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617D" w:rsidRPr="001D3DFA" w:rsidRDefault="00B1617D" w:rsidP="00B1617D">
      <w:pPr>
        <w:spacing w:line="360" w:lineRule="auto"/>
        <w:jc w:val="center"/>
        <w:rPr>
          <w:rFonts w:ascii="华文行楷" w:eastAsia="华文行楷"/>
          <w:sz w:val="28"/>
          <w:szCs w:val="28"/>
        </w:rPr>
      </w:pPr>
    </w:p>
    <w:p w:rsidR="00B1617D" w:rsidRDefault="00B1617D" w:rsidP="00B1617D">
      <w:pPr>
        <w:spacing w:line="360" w:lineRule="auto"/>
        <w:jc w:val="center"/>
        <w:rPr>
          <w:rFonts w:ascii="华文行楷" w:eastAsia="华文行楷"/>
          <w:b/>
          <w:sz w:val="92"/>
          <w:szCs w:val="9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286000</wp:posOffset>
            </wp:positionH>
            <wp:positionV relativeFrom="paragraph">
              <wp:posOffset>198120</wp:posOffset>
            </wp:positionV>
            <wp:extent cx="1466850" cy="1466850"/>
            <wp:effectExtent l="0" t="0" r="0" b="0"/>
            <wp:wrapTopAndBottom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1617D" w:rsidRDefault="00B1617D" w:rsidP="00B1617D">
      <w:pPr>
        <w:spacing w:line="360" w:lineRule="auto"/>
        <w:ind w:left="360"/>
        <w:jc w:val="center"/>
        <w:rPr>
          <w:rFonts w:ascii="华文行楷" w:eastAsia="华文行楷"/>
          <w:b/>
          <w:sz w:val="72"/>
          <w:szCs w:val="84"/>
        </w:rPr>
      </w:pPr>
      <w:r>
        <w:rPr>
          <w:rFonts w:ascii="华文行楷" w:eastAsia="华文行楷"/>
          <w:b/>
          <w:sz w:val="72"/>
          <w:szCs w:val="84"/>
        </w:rPr>
        <w:t>W</w:t>
      </w:r>
      <w:r>
        <w:rPr>
          <w:rFonts w:ascii="华文行楷" w:eastAsia="华文行楷" w:hint="eastAsia"/>
          <w:b/>
          <w:sz w:val="72"/>
          <w:szCs w:val="84"/>
        </w:rPr>
        <w:t>eb软件开发课程论文</w:t>
      </w:r>
    </w:p>
    <w:p w:rsidR="00B1617D" w:rsidRDefault="00B1617D" w:rsidP="00B1617D">
      <w:pPr>
        <w:spacing w:line="360" w:lineRule="auto"/>
        <w:jc w:val="center"/>
        <w:rPr>
          <w:rFonts w:ascii="华文行楷" w:eastAsia="华文行楷"/>
          <w:sz w:val="72"/>
          <w:szCs w:val="72"/>
        </w:rPr>
      </w:pPr>
    </w:p>
    <w:p w:rsidR="00B1617D" w:rsidRDefault="00B1617D" w:rsidP="00AE504A">
      <w:pPr>
        <w:spacing w:line="360" w:lineRule="auto"/>
        <w:ind w:firstLineChars="800" w:firstLine="2880"/>
        <w:rPr>
          <w:rFonts w:ascii="华文行楷" w:eastAsia="华文行楷"/>
          <w:sz w:val="36"/>
          <w:szCs w:val="36"/>
          <w:u w:val="single"/>
        </w:rPr>
      </w:pPr>
      <w:r>
        <w:rPr>
          <w:rFonts w:ascii="华文行楷" w:eastAsia="华文行楷" w:hint="eastAsia"/>
          <w:sz w:val="36"/>
          <w:szCs w:val="36"/>
        </w:rPr>
        <w:t>名称：</w:t>
      </w:r>
      <w:r w:rsidR="00AE504A">
        <w:rPr>
          <w:rFonts w:ascii="华文行楷" w:eastAsia="华文行楷" w:hint="eastAsia"/>
          <w:sz w:val="36"/>
          <w:szCs w:val="36"/>
          <w:u w:val="single"/>
        </w:rPr>
        <w:t xml:space="preserve"> </w:t>
      </w:r>
      <w:r w:rsidR="00AE504A">
        <w:rPr>
          <w:rFonts w:ascii="华文行楷" w:eastAsia="华文行楷"/>
          <w:sz w:val="36"/>
          <w:szCs w:val="36"/>
          <w:u w:val="single"/>
        </w:rPr>
        <w:t xml:space="preserve">  网上书</w:t>
      </w:r>
      <w:r w:rsidR="00AE504A">
        <w:rPr>
          <w:rFonts w:ascii="华文行楷" w:eastAsia="华文行楷" w:hint="eastAsia"/>
          <w:sz w:val="36"/>
          <w:szCs w:val="36"/>
          <w:u w:val="single"/>
        </w:rPr>
        <w:t>店</w:t>
      </w:r>
      <w:r w:rsidRPr="00EF1534">
        <w:rPr>
          <w:rFonts w:ascii="华文行楷" w:eastAsia="华文行楷" w:hint="eastAsia"/>
          <w:sz w:val="36"/>
          <w:szCs w:val="36"/>
          <w:u w:val="single"/>
        </w:rPr>
        <w:t>系统</w:t>
      </w:r>
      <w:r w:rsidR="00AE504A">
        <w:rPr>
          <w:rFonts w:ascii="华文行楷" w:eastAsia="华文行楷" w:hint="eastAsia"/>
          <w:sz w:val="36"/>
          <w:szCs w:val="36"/>
          <w:u w:val="single"/>
        </w:rPr>
        <w:t xml:space="preserve">  </w:t>
      </w:r>
    </w:p>
    <w:p w:rsidR="00B1617D" w:rsidRDefault="00B1617D" w:rsidP="00B1617D">
      <w:pPr>
        <w:spacing w:line="360" w:lineRule="auto"/>
        <w:ind w:firstLineChars="700" w:firstLine="2520"/>
        <w:jc w:val="center"/>
        <w:rPr>
          <w:rFonts w:ascii="华文行楷" w:eastAsia="华文行楷"/>
          <w:sz w:val="36"/>
          <w:szCs w:val="36"/>
        </w:rPr>
      </w:pPr>
    </w:p>
    <w:p w:rsidR="00B1617D" w:rsidRDefault="00B1617D" w:rsidP="00B1617D">
      <w:pPr>
        <w:spacing w:line="360" w:lineRule="auto"/>
        <w:ind w:left="2520"/>
        <w:rPr>
          <w:rFonts w:ascii="华文行楷" w:eastAsia="华文行楷"/>
          <w:sz w:val="36"/>
          <w:szCs w:val="36"/>
          <w:u w:val="single"/>
        </w:rPr>
      </w:pPr>
      <w:r>
        <w:rPr>
          <w:rFonts w:ascii="华文行楷" w:eastAsia="华文行楷"/>
          <w:sz w:val="36"/>
          <w:szCs w:val="36"/>
        </w:rPr>
        <w:t xml:space="preserve">  </w:t>
      </w:r>
      <w:r w:rsidRPr="00CB5FA9">
        <w:rPr>
          <w:rFonts w:ascii="华文行楷" w:eastAsia="华文行楷" w:hint="eastAsia"/>
          <w:sz w:val="36"/>
          <w:szCs w:val="36"/>
        </w:rPr>
        <w:t>姓名</w:t>
      </w:r>
      <w:r>
        <w:rPr>
          <w:rFonts w:ascii="华文行楷" w:eastAsia="华文行楷" w:hint="eastAsia"/>
          <w:sz w:val="36"/>
          <w:szCs w:val="36"/>
        </w:rPr>
        <w:t>：</w:t>
      </w:r>
      <w:r w:rsidRPr="00CB5FA9">
        <w:rPr>
          <w:rFonts w:ascii="华文行楷" w:eastAsia="华文行楷" w:hint="eastAsia"/>
          <w:sz w:val="36"/>
          <w:szCs w:val="36"/>
          <w:u w:val="single"/>
        </w:rPr>
        <w:t xml:space="preserve">    </w:t>
      </w:r>
      <w:r w:rsidR="00AE504A">
        <w:rPr>
          <w:rFonts w:ascii="华文行楷" w:eastAsia="华文行楷" w:hint="eastAsia"/>
          <w:sz w:val="36"/>
          <w:szCs w:val="36"/>
          <w:u w:val="single"/>
        </w:rPr>
        <w:t>张  超</w:t>
      </w:r>
      <w:r>
        <w:rPr>
          <w:rFonts w:ascii="华文行楷" w:eastAsia="华文行楷"/>
          <w:sz w:val="36"/>
          <w:szCs w:val="36"/>
          <w:u w:val="single"/>
        </w:rPr>
        <w:t xml:space="preserve">     </w:t>
      </w:r>
      <w:r w:rsidR="00AE504A">
        <w:rPr>
          <w:rFonts w:ascii="华文行楷" w:eastAsia="华文行楷"/>
          <w:sz w:val="36"/>
          <w:szCs w:val="36"/>
          <w:u w:val="single"/>
        </w:rPr>
        <w:t xml:space="preserve">  </w:t>
      </w:r>
    </w:p>
    <w:p w:rsidR="00B1617D" w:rsidRPr="00CB5FA9" w:rsidRDefault="00B1617D" w:rsidP="00B1617D">
      <w:pPr>
        <w:spacing w:line="360" w:lineRule="auto"/>
        <w:ind w:firstLineChars="500" w:firstLine="1800"/>
        <w:jc w:val="center"/>
        <w:rPr>
          <w:rFonts w:ascii="华文行楷" w:eastAsia="华文行楷"/>
          <w:sz w:val="36"/>
          <w:szCs w:val="36"/>
          <w:u w:val="single"/>
        </w:rPr>
      </w:pPr>
    </w:p>
    <w:p w:rsidR="00B1617D" w:rsidRDefault="00AE504A" w:rsidP="00B1617D">
      <w:pPr>
        <w:spacing w:line="360" w:lineRule="auto"/>
        <w:jc w:val="center"/>
        <w:rPr>
          <w:rFonts w:ascii="华文行楷" w:eastAsia="华文行楷"/>
          <w:sz w:val="36"/>
          <w:szCs w:val="36"/>
        </w:rPr>
      </w:pPr>
      <w:r>
        <w:rPr>
          <w:rFonts w:ascii="华文行楷" w:eastAsia="华文行楷" w:hint="eastAsia"/>
          <w:sz w:val="36"/>
          <w:szCs w:val="36"/>
        </w:rPr>
        <w:t xml:space="preserve"> </w:t>
      </w:r>
      <w:r w:rsidR="00B1617D" w:rsidRPr="00CB5FA9">
        <w:rPr>
          <w:rFonts w:ascii="华文行楷" w:eastAsia="华文行楷" w:hint="eastAsia"/>
          <w:sz w:val="36"/>
          <w:szCs w:val="36"/>
        </w:rPr>
        <w:t>班</w:t>
      </w:r>
      <w:r w:rsidR="00B1617D">
        <w:rPr>
          <w:rFonts w:ascii="华文行楷" w:eastAsia="华文行楷" w:hint="eastAsia"/>
          <w:sz w:val="36"/>
          <w:szCs w:val="36"/>
        </w:rPr>
        <w:t>级</w:t>
      </w:r>
      <w:r w:rsidR="00B1617D" w:rsidRPr="00CB5FA9">
        <w:rPr>
          <w:rFonts w:ascii="华文行楷" w:eastAsia="华文行楷" w:hint="eastAsia"/>
          <w:sz w:val="36"/>
          <w:szCs w:val="36"/>
        </w:rPr>
        <w:t>学号：</w:t>
      </w:r>
      <w:r w:rsidR="00B1617D">
        <w:rPr>
          <w:rFonts w:ascii="华文行楷" w:eastAsia="华文行楷" w:hint="eastAsia"/>
          <w:sz w:val="36"/>
          <w:szCs w:val="36"/>
          <w:u w:val="single"/>
        </w:rPr>
        <w:t>111141-</w:t>
      </w:r>
      <w:r w:rsidR="00B1617D">
        <w:rPr>
          <w:rFonts w:ascii="华文行楷" w:eastAsia="华文行楷"/>
          <w:sz w:val="36"/>
          <w:szCs w:val="36"/>
          <w:u w:val="single"/>
        </w:rPr>
        <w:t>2014100</w:t>
      </w:r>
      <w:r>
        <w:rPr>
          <w:rFonts w:ascii="华文行楷" w:eastAsia="华文行楷"/>
          <w:sz w:val="36"/>
          <w:szCs w:val="36"/>
          <w:u w:val="single"/>
        </w:rPr>
        <w:t>3836</w:t>
      </w:r>
    </w:p>
    <w:p w:rsidR="00B1617D" w:rsidRDefault="00B1617D" w:rsidP="00B1617D">
      <w:pPr>
        <w:spacing w:line="360" w:lineRule="auto"/>
        <w:jc w:val="center"/>
        <w:rPr>
          <w:rFonts w:ascii="华文行楷" w:eastAsia="华文行楷"/>
          <w:sz w:val="36"/>
          <w:szCs w:val="36"/>
        </w:rPr>
      </w:pPr>
    </w:p>
    <w:p w:rsidR="00B1617D" w:rsidRDefault="00B1617D" w:rsidP="00B1617D">
      <w:pPr>
        <w:spacing w:line="360" w:lineRule="auto"/>
        <w:jc w:val="center"/>
        <w:rPr>
          <w:rFonts w:ascii="华文行楷" w:eastAsia="华文行楷"/>
          <w:sz w:val="36"/>
          <w:szCs w:val="36"/>
        </w:rPr>
      </w:pPr>
    </w:p>
    <w:p w:rsidR="00B1617D" w:rsidRPr="00BC5FF4" w:rsidRDefault="00B1617D" w:rsidP="00B1617D">
      <w:pPr>
        <w:spacing w:line="360" w:lineRule="auto"/>
        <w:jc w:val="center"/>
        <w:rPr>
          <w:rFonts w:ascii="华文行楷" w:eastAsia="华文行楷"/>
          <w:sz w:val="36"/>
          <w:szCs w:val="36"/>
        </w:rPr>
      </w:pPr>
    </w:p>
    <w:p w:rsidR="00B1617D" w:rsidRPr="00CB5FA9" w:rsidRDefault="00B1617D" w:rsidP="00B1617D">
      <w:pPr>
        <w:spacing w:line="360" w:lineRule="auto"/>
        <w:jc w:val="center"/>
        <w:rPr>
          <w:rFonts w:eastAsia="华文行楷"/>
          <w:b/>
          <w:sz w:val="32"/>
          <w:szCs w:val="32"/>
        </w:rPr>
      </w:pPr>
      <w:r w:rsidRPr="00CB5FA9">
        <w:rPr>
          <w:rFonts w:eastAsia="华文行楷" w:hint="eastAsia"/>
          <w:b/>
          <w:sz w:val="32"/>
          <w:szCs w:val="32"/>
        </w:rPr>
        <w:t>中国地质大学信息工程学院</w:t>
      </w:r>
      <w:r>
        <w:rPr>
          <w:rFonts w:eastAsia="华文行楷" w:hint="eastAsia"/>
          <w:b/>
          <w:sz w:val="32"/>
          <w:szCs w:val="32"/>
        </w:rPr>
        <w:t>软件工程系</w:t>
      </w:r>
    </w:p>
    <w:p w:rsidR="00B1617D" w:rsidRDefault="00B1617D" w:rsidP="00B1617D">
      <w:pPr>
        <w:spacing w:line="360" w:lineRule="auto"/>
        <w:jc w:val="center"/>
        <w:rPr>
          <w:rFonts w:eastAsia="华文行楷"/>
          <w:b/>
          <w:sz w:val="32"/>
          <w:szCs w:val="32"/>
        </w:rPr>
        <w:sectPr w:rsidR="00B1617D" w:rsidSect="001F1ECE">
          <w:footerReference w:type="even" r:id="rId8"/>
          <w:footerReference w:type="default" r:id="rId9"/>
          <w:pgSz w:w="11906" w:h="16838"/>
          <w:pgMar w:top="1440" w:right="1134" w:bottom="1440" w:left="1134" w:header="851" w:footer="992" w:gutter="0"/>
          <w:cols w:space="425"/>
          <w:titlePg/>
          <w:docGrid w:type="lines" w:linePitch="312"/>
        </w:sectPr>
      </w:pPr>
      <w:r>
        <w:rPr>
          <w:rFonts w:eastAsia="华文行楷"/>
          <w:b/>
          <w:sz w:val="32"/>
          <w:szCs w:val="32"/>
        </w:rPr>
        <w:t>2016</w:t>
      </w:r>
      <w:r w:rsidRPr="00CB5FA9">
        <w:rPr>
          <w:rFonts w:eastAsia="华文行楷" w:hint="eastAsia"/>
          <w:b/>
          <w:sz w:val="32"/>
          <w:szCs w:val="32"/>
        </w:rPr>
        <w:t>年</w:t>
      </w:r>
      <w:r w:rsidRPr="00CB5FA9">
        <w:rPr>
          <w:rFonts w:eastAsia="华文行楷" w:hint="eastAsia"/>
          <w:b/>
          <w:sz w:val="32"/>
          <w:szCs w:val="32"/>
        </w:rPr>
        <w:t xml:space="preserve"> </w:t>
      </w:r>
      <w:r w:rsidR="0027262F">
        <w:rPr>
          <w:rFonts w:eastAsia="华文行楷" w:hint="eastAsia"/>
          <w:b/>
          <w:sz w:val="32"/>
          <w:szCs w:val="32"/>
        </w:rPr>
        <w:t>11</w:t>
      </w:r>
      <w:r w:rsidRPr="00CB5FA9">
        <w:rPr>
          <w:rFonts w:eastAsia="华文行楷" w:hint="eastAsia"/>
          <w:b/>
          <w:sz w:val="32"/>
          <w:szCs w:val="32"/>
        </w:rPr>
        <w:t xml:space="preserve"> </w:t>
      </w:r>
      <w:r>
        <w:rPr>
          <w:rFonts w:eastAsia="华文行楷" w:hint="eastAsia"/>
          <w:b/>
          <w:sz w:val="32"/>
          <w:szCs w:val="32"/>
        </w:rPr>
        <w:t>月</w:t>
      </w:r>
    </w:p>
    <w:p w:rsidR="00B414F8" w:rsidRPr="00F91D4D" w:rsidRDefault="00B414F8" w:rsidP="00B414F8">
      <w:pPr>
        <w:jc w:val="center"/>
        <w:rPr>
          <w:rFonts w:eastAsia="华文行楷"/>
          <w:sz w:val="52"/>
          <w:szCs w:val="52"/>
        </w:rPr>
      </w:pPr>
      <w:r w:rsidRPr="00F91D4D">
        <w:rPr>
          <w:rFonts w:eastAsia="华文行楷" w:hint="eastAsia"/>
          <w:sz w:val="52"/>
          <w:szCs w:val="52"/>
        </w:rPr>
        <w:lastRenderedPageBreak/>
        <w:t>目录</w:t>
      </w:r>
    </w:p>
    <w:p w:rsidR="00B414F8" w:rsidRDefault="00B414F8" w:rsidP="00912DF6">
      <w:pPr>
        <w:pStyle w:val="11"/>
        <w:tabs>
          <w:tab w:val="left" w:pos="840"/>
          <w:tab w:val="right" w:leader="dot" w:pos="9628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4" \h \z \u</w:instrText>
      </w:r>
      <w:r>
        <w:instrText xml:space="preserve"> </w:instrText>
      </w:r>
      <w:r>
        <w:fldChar w:fldCharType="separate"/>
      </w:r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49" w:history="1">
        <w:r w:rsidR="00B414F8" w:rsidRPr="00DB6B53">
          <w:rPr>
            <w:rStyle w:val="a9"/>
            <w:rFonts w:ascii="黑体" w:eastAsia="黑体"/>
            <w:noProof/>
          </w:rPr>
          <w:t>1.</w:t>
        </w:r>
        <w:r w:rsidR="00B414F8" w:rsidRPr="00DB6B53">
          <w:rPr>
            <w:rStyle w:val="a9"/>
            <w:rFonts w:ascii="黑体" w:eastAsia="黑体" w:hint="eastAsia"/>
            <w:noProof/>
          </w:rPr>
          <w:t>系统概述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0" w:history="1">
        <w:r w:rsidR="00B414F8" w:rsidRPr="00DB6B53">
          <w:rPr>
            <w:rStyle w:val="a9"/>
            <w:rFonts w:ascii="黑体" w:hAnsi="黑体"/>
            <w:noProof/>
          </w:rPr>
          <w:t xml:space="preserve">1.1 </w:t>
        </w:r>
        <w:r w:rsidR="00DD5AA0">
          <w:rPr>
            <w:rStyle w:val="a9"/>
            <w:rFonts w:ascii="黑体" w:hAnsi="黑体" w:hint="eastAsia"/>
            <w:noProof/>
          </w:rPr>
          <w:t>系统概括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1" w:history="1">
        <w:r w:rsidR="00B414F8" w:rsidRPr="00DB6B53">
          <w:rPr>
            <w:rStyle w:val="a9"/>
            <w:rFonts w:ascii="黑体" w:hAnsi="黑体"/>
            <w:noProof/>
          </w:rPr>
          <w:t xml:space="preserve">1.2 </w:t>
        </w:r>
        <w:r w:rsidR="00B414F8" w:rsidRPr="00DB6B53">
          <w:rPr>
            <w:rStyle w:val="a9"/>
            <w:rFonts w:ascii="黑体" w:hAnsi="黑体" w:hint="eastAsia"/>
            <w:noProof/>
          </w:rPr>
          <w:t>系统目标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2" w:history="1">
        <w:r w:rsidR="00B414F8" w:rsidRPr="00DB6B53">
          <w:rPr>
            <w:rStyle w:val="a9"/>
            <w:rFonts w:ascii="黑体" w:hAnsi="黑体"/>
            <w:noProof/>
          </w:rPr>
          <w:t xml:space="preserve">1.2 </w:t>
        </w:r>
        <w:r w:rsidR="00B414F8" w:rsidRPr="00DB6B53">
          <w:rPr>
            <w:rStyle w:val="a9"/>
            <w:rFonts w:ascii="黑体" w:hAnsi="黑体" w:hint="eastAsia"/>
            <w:noProof/>
          </w:rPr>
          <w:t>人员计划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3" w:history="1">
        <w:r w:rsidR="00B414F8" w:rsidRPr="00DB6B53">
          <w:rPr>
            <w:rStyle w:val="a9"/>
            <w:rFonts w:ascii="黑体" w:hAnsi="黑体"/>
            <w:noProof/>
          </w:rPr>
          <w:t xml:space="preserve">1.3 </w:t>
        </w:r>
        <w:r w:rsidR="00B414F8" w:rsidRPr="00DB6B53">
          <w:rPr>
            <w:rStyle w:val="a9"/>
            <w:rFonts w:ascii="黑体" w:hAnsi="黑体" w:hint="eastAsia"/>
            <w:noProof/>
          </w:rPr>
          <w:t>开发环境与工具</w:t>
        </w:r>
        <w:r w:rsidR="00B414F8">
          <w:rPr>
            <w:noProof/>
            <w:webHidden/>
          </w:rPr>
          <w:tab/>
        </w:r>
        <w:r w:rsidR="00B414F8">
          <w:rPr>
            <w:noProof/>
            <w:webHidden/>
          </w:rPr>
          <w:fldChar w:fldCharType="begin"/>
        </w:r>
        <w:r w:rsidR="00B414F8">
          <w:rPr>
            <w:noProof/>
            <w:webHidden/>
          </w:rPr>
          <w:instrText xml:space="preserve"> PAGEREF _Toc226442953 \h </w:instrText>
        </w:r>
        <w:r w:rsidR="00B414F8">
          <w:rPr>
            <w:noProof/>
            <w:webHidden/>
          </w:rPr>
        </w:r>
        <w:r w:rsidR="00B414F8">
          <w:rPr>
            <w:noProof/>
            <w:webHidden/>
          </w:rPr>
          <w:fldChar w:fldCharType="separate"/>
        </w:r>
        <w:r w:rsidR="00B414F8">
          <w:rPr>
            <w:noProof/>
            <w:webHidden/>
          </w:rPr>
          <w:t>3</w:t>
        </w:r>
        <w:r w:rsidR="00B414F8">
          <w:rPr>
            <w:noProof/>
            <w:webHidden/>
          </w:rPr>
          <w:fldChar w:fldCharType="end"/>
        </w:r>
      </w:hyperlink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54" w:history="1">
        <w:r w:rsidR="00B414F8" w:rsidRPr="00DB6B53">
          <w:rPr>
            <w:rStyle w:val="a9"/>
            <w:rFonts w:ascii="黑体" w:eastAsia="黑体"/>
            <w:noProof/>
          </w:rPr>
          <w:t>2.</w:t>
        </w:r>
        <w:r w:rsidR="00B414F8" w:rsidRPr="00DB6B53">
          <w:rPr>
            <w:rStyle w:val="a9"/>
            <w:rFonts w:ascii="黑体" w:eastAsia="黑体" w:hint="eastAsia"/>
            <w:noProof/>
          </w:rPr>
          <w:t>需求分析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3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5" w:history="1">
        <w:r w:rsidR="00B414F8" w:rsidRPr="00DB6B53">
          <w:rPr>
            <w:rStyle w:val="a9"/>
            <w:rFonts w:ascii="黑体" w:hAnsi="黑体"/>
            <w:noProof/>
          </w:rPr>
          <w:t>2.1</w:t>
        </w:r>
        <w:r w:rsidR="00B414F8" w:rsidRPr="00DB6B53">
          <w:rPr>
            <w:rStyle w:val="a9"/>
            <w:rFonts w:ascii="黑体" w:hAnsi="黑体" w:hint="eastAsia"/>
            <w:noProof/>
          </w:rPr>
          <w:t>系统需求概述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3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6" w:history="1">
        <w:r w:rsidR="00B414F8" w:rsidRPr="00DB6B53">
          <w:rPr>
            <w:rStyle w:val="a9"/>
            <w:rFonts w:ascii="黑体" w:hAnsi="黑体"/>
            <w:noProof/>
          </w:rPr>
          <w:t xml:space="preserve">2.2 </w:t>
        </w:r>
        <w:r w:rsidR="00B414F8" w:rsidRPr="00DB6B53">
          <w:rPr>
            <w:rStyle w:val="a9"/>
            <w:rFonts w:ascii="黑体" w:hAnsi="黑体" w:hint="eastAsia"/>
            <w:noProof/>
          </w:rPr>
          <w:t>功能性需求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3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7" w:history="1">
        <w:r w:rsidR="00B414F8" w:rsidRPr="00DB6B53">
          <w:rPr>
            <w:rStyle w:val="a9"/>
            <w:rFonts w:ascii="黑体" w:hAnsi="黑体"/>
            <w:noProof/>
          </w:rPr>
          <w:t xml:space="preserve">2.3 </w:t>
        </w:r>
        <w:r w:rsidR="00B414F8" w:rsidRPr="00DB6B53">
          <w:rPr>
            <w:rStyle w:val="a9"/>
            <w:rFonts w:ascii="黑体" w:hAnsi="黑体" w:hint="eastAsia"/>
            <w:noProof/>
          </w:rPr>
          <w:t>非功能性需求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3</w:t>
        </w:r>
      </w:hyperlink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58" w:history="1">
        <w:r w:rsidR="00B414F8" w:rsidRPr="00DB6B53">
          <w:rPr>
            <w:rStyle w:val="a9"/>
            <w:rFonts w:ascii="黑体" w:eastAsia="黑体"/>
            <w:noProof/>
          </w:rPr>
          <w:t>3.</w:t>
        </w:r>
        <w:r w:rsidR="00B414F8" w:rsidRPr="00DB6B53">
          <w:rPr>
            <w:rStyle w:val="a9"/>
            <w:rFonts w:ascii="黑体" w:eastAsia="黑体" w:hint="eastAsia"/>
            <w:noProof/>
          </w:rPr>
          <w:t>概要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4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59" w:history="1">
        <w:r w:rsidR="00B414F8" w:rsidRPr="00DB6B53">
          <w:rPr>
            <w:rStyle w:val="a9"/>
            <w:rFonts w:ascii="黑体" w:hAnsi="黑体"/>
            <w:noProof/>
          </w:rPr>
          <w:t xml:space="preserve">3.1 </w:t>
        </w:r>
        <w:r w:rsidR="00B414F8" w:rsidRPr="00DB6B53">
          <w:rPr>
            <w:rStyle w:val="a9"/>
            <w:rFonts w:ascii="黑体" w:hAnsi="黑体" w:hint="eastAsia"/>
            <w:noProof/>
          </w:rPr>
          <w:t>系统总体设计</w:t>
        </w:r>
        <w:r w:rsidR="00B414F8">
          <w:rPr>
            <w:noProof/>
            <w:webHidden/>
          </w:rPr>
          <w:tab/>
        </w:r>
        <w:r w:rsidR="00B414F8">
          <w:rPr>
            <w:noProof/>
            <w:webHidden/>
          </w:rPr>
          <w:fldChar w:fldCharType="begin"/>
        </w:r>
        <w:r w:rsidR="00B414F8">
          <w:rPr>
            <w:noProof/>
            <w:webHidden/>
          </w:rPr>
          <w:instrText xml:space="preserve"> PAGEREF _Toc226442959 \h </w:instrText>
        </w:r>
        <w:r w:rsidR="00B414F8">
          <w:rPr>
            <w:noProof/>
            <w:webHidden/>
          </w:rPr>
        </w:r>
        <w:r w:rsidR="00B414F8">
          <w:rPr>
            <w:noProof/>
            <w:webHidden/>
          </w:rPr>
          <w:fldChar w:fldCharType="separate"/>
        </w:r>
        <w:r w:rsidR="00B414F8">
          <w:rPr>
            <w:noProof/>
            <w:webHidden/>
          </w:rPr>
          <w:t>5</w:t>
        </w:r>
        <w:r w:rsidR="00B414F8">
          <w:rPr>
            <w:noProof/>
            <w:webHidden/>
          </w:rPr>
          <w:fldChar w:fldCharType="end"/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0" w:history="1">
        <w:r w:rsidR="00B414F8" w:rsidRPr="00DB6B53">
          <w:rPr>
            <w:rStyle w:val="a9"/>
            <w:rFonts w:ascii="黑体" w:eastAsia="黑体"/>
            <w:noProof/>
          </w:rPr>
          <w:t>3.1.1</w:t>
        </w:r>
        <w:r w:rsidR="00B414F8" w:rsidRPr="00DB6B53">
          <w:rPr>
            <w:rStyle w:val="a9"/>
            <w:rFonts w:ascii="黑体" w:eastAsia="黑体" w:hint="eastAsia"/>
            <w:noProof/>
          </w:rPr>
          <w:t>逻辑结构设计</w:t>
        </w:r>
        <w:r w:rsidR="00B414F8">
          <w:rPr>
            <w:noProof/>
            <w:webHidden/>
          </w:rPr>
          <w:tab/>
        </w:r>
        <w:r w:rsidR="00B414F8">
          <w:rPr>
            <w:noProof/>
            <w:webHidden/>
          </w:rPr>
          <w:fldChar w:fldCharType="begin"/>
        </w:r>
        <w:r w:rsidR="00B414F8">
          <w:rPr>
            <w:noProof/>
            <w:webHidden/>
          </w:rPr>
          <w:instrText xml:space="preserve"> PAGEREF _Toc226442960 \h </w:instrText>
        </w:r>
        <w:r w:rsidR="00B414F8">
          <w:rPr>
            <w:noProof/>
            <w:webHidden/>
          </w:rPr>
        </w:r>
        <w:r w:rsidR="00B414F8">
          <w:rPr>
            <w:noProof/>
            <w:webHidden/>
          </w:rPr>
          <w:fldChar w:fldCharType="separate"/>
        </w:r>
        <w:r w:rsidR="00B414F8">
          <w:rPr>
            <w:noProof/>
            <w:webHidden/>
          </w:rPr>
          <w:t>5</w:t>
        </w:r>
        <w:r w:rsidR="00B414F8">
          <w:rPr>
            <w:noProof/>
            <w:webHidden/>
          </w:rPr>
          <w:fldChar w:fldCharType="end"/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1" w:history="1">
        <w:r w:rsidR="00B414F8" w:rsidRPr="00DB6B53">
          <w:rPr>
            <w:rStyle w:val="a9"/>
            <w:rFonts w:ascii="黑体" w:eastAsia="黑体"/>
            <w:noProof/>
          </w:rPr>
          <w:t>3.1.2</w:t>
        </w:r>
        <w:r w:rsidR="00B414F8" w:rsidRPr="00DB6B53">
          <w:rPr>
            <w:rStyle w:val="a9"/>
            <w:rFonts w:ascii="黑体" w:eastAsia="黑体" w:hint="eastAsia"/>
            <w:noProof/>
          </w:rPr>
          <w:t>软件架构设计</w:t>
        </w:r>
        <w:r w:rsidR="00B414F8">
          <w:rPr>
            <w:noProof/>
            <w:webHidden/>
          </w:rPr>
          <w:tab/>
        </w:r>
        <w:r w:rsidR="00B414F8">
          <w:rPr>
            <w:noProof/>
            <w:webHidden/>
          </w:rPr>
          <w:fldChar w:fldCharType="begin"/>
        </w:r>
        <w:r w:rsidR="00B414F8">
          <w:rPr>
            <w:noProof/>
            <w:webHidden/>
          </w:rPr>
          <w:instrText xml:space="preserve"> PAGEREF _Toc226442961 \h </w:instrText>
        </w:r>
        <w:r w:rsidR="00B414F8">
          <w:rPr>
            <w:noProof/>
            <w:webHidden/>
          </w:rPr>
        </w:r>
        <w:r w:rsidR="00B414F8">
          <w:rPr>
            <w:noProof/>
            <w:webHidden/>
          </w:rPr>
          <w:fldChar w:fldCharType="separate"/>
        </w:r>
        <w:r w:rsidR="00B414F8">
          <w:rPr>
            <w:noProof/>
            <w:webHidden/>
          </w:rPr>
          <w:t>5</w:t>
        </w:r>
        <w:r w:rsidR="00B414F8">
          <w:rPr>
            <w:noProof/>
            <w:webHidden/>
          </w:rPr>
          <w:fldChar w:fldCharType="end"/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62" w:history="1">
        <w:r w:rsidR="00B414F8" w:rsidRPr="00DB6B53">
          <w:rPr>
            <w:rStyle w:val="a9"/>
            <w:rFonts w:ascii="黑体" w:hAnsi="黑体"/>
            <w:noProof/>
          </w:rPr>
          <w:t xml:space="preserve">3.2 </w:t>
        </w:r>
        <w:r w:rsidR="00B414F8" w:rsidRPr="00DB6B53">
          <w:rPr>
            <w:rStyle w:val="a9"/>
            <w:rFonts w:ascii="黑体" w:hAnsi="黑体" w:hint="eastAsia"/>
            <w:noProof/>
          </w:rPr>
          <w:t>系统功能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6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3" w:history="1">
        <w:r w:rsidR="00B414F8" w:rsidRPr="00DB6B53">
          <w:rPr>
            <w:rStyle w:val="a9"/>
            <w:rFonts w:ascii="黑体" w:eastAsia="黑体"/>
            <w:noProof/>
          </w:rPr>
          <w:t>3.2.1</w:t>
        </w:r>
        <w:r w:rsidR="00B414F8" w:rsidRPr="00DB6B53">
          <w:rPr>
            <w:rStyle w:val="a9"/>
            <w:rFonts w:ascii="黑体" w:eastAsia="黑体" w:hint="eastAsia"/>
            <w:noProof/>
          </w:rPr>
          <w:t>总体结构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6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4" w:history="1">
        <w:r w:rsidR="00B414F8" w:rsidRPr="00DB6B53">
          <w:rPr>
            <w:rStyle w:val="a9"/>
            <w:rFonts w:ascii="黑体" w:eastAsia="黑体"/>
            <w:noProof/>
          </w:rPr>
          <w:t>3.2.1</w:t>
        </w:r>
        <w:r w:rsidR="00B414F8" w:rsidRPr="00DB6B53">
          <w:rPr>
            <w:rStyle w:val="a9"/>
            <w:rFonts w:ascii="黑体" w:eastAsia="黑体" w:hint="eastAsia"/>
            <w:noProof/>
          </w:rPr>
          <w:t>功能设计说明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6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65" w:history="1">
        <w:r w:rsidR="00B414F8" w:rsidRPr="00DB6B53">
          <w:rPr>
            <w:rStyle w:val="a9"/>
            <w:rFonts w:ascii="黑体" w:hAnsi="黑体"/>
            <w:noProof/>
          </w:rPr>
          <w:t xml:space="preserve">3.3 </w:t>
        </w:r>
        <w:r w:rsidR="00B414F8" w:rsidRPr="00DB6B53">
          <w:rPr>
            <w:rStyle w:val="a9"/>
            <w:rFonts w:ascii="黑体" w:hAnsi="黑体" w:hint="eastAsia"/>
            <w:noProof/>
          </w:rPr>
          <w:t>数据库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7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6" w:history="1">
        <w:r w:rsidR="00B414F8" w:rsidRPr="00DB6B53">
          <w:rPr>
            <w:rStyle w:val="a9"/>
            <w:rFonts w:ascii="黑体" w:eastAsia="黑体"/>
            <w:noProof/>
          </w:rPr>
          <w:t>3.3.1</w:t>
        </w:r>
        <w:r w:rsidR="00B414F8" w:rsidRPr="00DB6B53">
          <w:rPr>
            <w:rStyle w:val="a9"/>
            <w:rFonts w:ascii="黑体" w:eastAsia="黑体" w:hint="eastAsia"/>
            <w:noProof/>
          </w:rPr>
          <w:t>建库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7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7" w:history="1">
        <w:r w:rsidR="00B414F8" w:rsidRPr="00DB6B53">
          <w:rPr>
            <w:rStyle w:val="a9"/>
            <w:rFonts w:ascii="黑体" w:eastAsia="黑体"/>
            <w:noProof/>
          </w:rPr>
          <w:t>3.3.2</w:t>
        </w:r>
        <w:r w:rsidR="00B414F8" w:rsidRPr="00DB6B53">
          <w:rPr>
            <w:rStyle w:val="a9"/>
            <w:rFonts w:ascii="黑体" w:eastAsia="黑体" w:hint="eastAsia"/>
            <w:noProof/>
          </w:rPr>
          <w:t>数据库表存放关系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9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68" w:history="1">
        <w:r w:rsidR="00B414F8" w:rsidRPr="00DB6B53">
          <w:rPr>
            <w:rStyle w:val="a9"/>
            <w:rFonts w:ascii="黑体" w:hAnsi="黑体"/>
            <w:noProof/>
          </w:rPr>
          <w:t xml:space="preserve">3.4 </w:t>
        </w:r>
        <w:r w:rsidR="00B414F8" w:rsidRPr="00DB6B53">
          <w:rPr>
            <w:rStyle w:val="a9"/>
            <w:rFonts w:ascii="黑体" w:hAnsi="黑体" w:hint="eastAsia"/>
            <w:noProof/>
          </w:rPr>
          <w:t>界面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1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69" w:history="1">
        <w:r w:rsidR="00B414F8" w:rsidRPr="00DB6B53">
          <w:rPr>
            <w:rStyle w:val="a9"/>
            <w:rFonts w:ascii="黑体" w:eastAsia="黑体"/>
            <w:noProof/>
          </w:rPr>
          <w:t>3.4.1</w:t>
        </w:r>
        <w:r w:rsidR="00B414F8" w:rsidRPr="00DB6B53">
          <w:rPr>
            <w:rStyle w:val="a9"/>
            <w:rFonts w:ascii="黑体" w:eastAsia="黑体" w:hint="eastAsia"/>
            <w:noProof/>
          </w:rPr>
          <w:t>主界面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1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70" w:history="1">
        <w:r w:rsidR="00B414F8" w:rsidRPr="00DB6B53">
          <w:rPr>
            <w:rStyle w:val="a9"/>
            <w:rFonts w:ascii="黑体" w:eastAsia="黑体"/>
            <w:noProof/>
          </w:rPr>
          <w:t>3.4.2</w:t>
        </w:r>
        <w:r w:rsidR="00B414F8" w:rsidRPr="00DB6B53">
          <w:rPr>
            <w:rStyle w:val="a9"/>
            <w:rFonts w:ascii="黑体" w:eastAsia="黑体" w:hint="eastAsia"/>
            <w:noProof/>
          </w:rPr>
          <w:t>子界面</w:t>
        </w:r>
        <w:r w:rsidR="00B414F8" w:rsidRPr="00DB6B53">
          <w:rPr>
            <w:rStyle w:val="a9"/>
            <w:rFonts w:ascii="黑体" w:eastAsia="黑体"/>
            <w:noProof/>
          </w:rPr>
          <w:t>A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1</w:t>
        </w:r>
      </w:hyperlink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71" w:history="1">
        <w:r w:rsidR="00B414F8" w:rsidRPr="00DB6B53">
          <w:rPr>
            <w:rStyle w:val="a9"/>
            <w:rFonts w:ascii="黑体" w:eastAsia="黑体"/>
            <w:noProof/>
          </w:rPr>
          <w:t>4.</w:t>
        </w:r>
        <w:r w:rsidR="00B414F8" w:rsidRPr="00DB6B53">
          <w:rPr>
            <w:rStyle w:val="a9"/>
            <w:rFonts w:ascii="黑体" w:eastAsia="黑体" w:hint="eastAsia"/>
            <w:noProof/>
          </w:rPr>
          <w:t>详细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3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72" w:history="1">
        <w:r w:rsidR="00B414F8" w:rsidRPr="00DB6B53">
          <w:rPr>
            <w:rStyle w:val="a9"/>
            <w:rFonts w:ascii="黑体" w:hAnsi="黑体"/>
            <w:noProof/>
          </w:rPr>
          <w:t xml:space="preserve">4.1 </w:t>
        </w:r>
        <w:r w:rsidR="00B414F8" w:rsidRPr="00DB6B53">
          <w:rPr>
            <w:rStyle w:val="a9"/>
            <w:rFonts w:ascii="黑体" w:hAnsi="黑体" w:hint="eastAsia"/>
            <w:noProof/>
          </w:rPr>
          <w:t>模块设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3</w:t>
        </w:r>
      </w:hyperlink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78" w:history="1">
        <w:r w:rsidR="00B414F8" w:rsidRPr="00DB6B53">
          <w:rPr>
            <w:rStyle w:val="a9"/>
            <w:rFonts w:ascii="黑体" w:eastAsia="黑体"/>
            <w:noProof/>
          </w:rPr>
          <w:t>5.</w:t>
        </w:r>
        <w:r w:rsidR="00B414F8" w:rsidRPr="00DB6B53">
          <w:rPr>
            <w:rStyle w:val="a9"/>
            <w:rFonts w:ascii="黑体" w:eastAsia="黑体" w:hint="eastAsia"/>
            <w:noProof/>
          </w:rPr>
          <w:t>系统测试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5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79" w:history="1">
        <w:r w:rsidR="00B414F8" w:rsidRPr="00DB6B53">
          <w:rPr>
            <w:rStyle w:val="a9"/>
            <w:rFonts w:ascii="黑体" w:hAnsi="黑体"/>
            <w:noProof/>
          </w:rPr>
          <w:t xml:space="preserve">5.1 </w:t>
        </w:r>
        <w:r w:rsidR="00B414F8" w:rsidRPr="00DB6B53">
          <w:rPr>
            <w:rStyle w:val="a9"/>
            <w:rFonts w:ascii="黑体" w:hAnsi="黑体" w:hint="eastAsia"/>
            <w:noProof/>
          </w:rPr>
          <w:t>模块测试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15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83" w:history="1">
        <w:r w:rsidR="00B414F8" w:rsidRPr="00DB6B53">
          <w:rPr>
            <w:rStyle w:val="a9"/>
            <w:rFonts w:ascii="黑体" w:hAnsi="黑体"/>
            <w:noProof/>
          </w:rPr>
          <w:t xml:space="preserve">5.2 </w:t>
        </w:r>
        <w:r w:rsidR="00B414F8" w:rsidRPr="00DB6B53">
          <w:rPr>
            <w:rStyle w:val="a9"/>
            <w:rFonts w:ascii="黑体" w:hAnsi="黑体" w:hint="eastAsia"/>
            <w:noProof/>
          </w:rPr>
          <w:t>模块缺陷数量统计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4</w:t>
        </w:r>
      </w:hyperlink>
    </w:p>
    <w:p w:rsidR="00B414F8" w:rsidRDefault="00083C43" w:rsidP="00B414F8">
      <w:pPr>
        <w:pStyle w:val="20"/>
        <w:tabs>
          <w:tab w:val="right" w:leader="dot" w:pos="9628"/>
        </w:tabs>
        <w:rPr>
          <w:noProof/>
        </w:rPr>
      </w:pPr>
      <w:hyperlink w:anchor="_Toc226442984" w:history="1">
        <w:r w:rsidR="00B414F8" w:rsidRPr="00DB6B53">
          <w:rPr>
            <w:rStyle w:val="a9"/>
            <w:rFonts w:ascii="黑体" w:hAnsi="黑体"/>
            <w:noProof/>
          </w:rPr>
          <w:t xml:space="preserve">5.3 </w:t>
        </w:r>
        <w:r w:rsidR="00B414F8" w:rsidRPr="00DB6B53">
          <w:rPr>
            <w:rStyle w:val="a9"/>
            <w:rFonts w:ascii="黑体" w:hAnsi="黑体" w:hint="eastAsia"/>
            <w:noProof/>
          </w:rPr>
          <w:t>测试评价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4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85" w:history="1">
        <w:r w:rsidR="00B414F8" w:rsidRPr="00DB6B53">
          <w:rPr>
            <w:rStyle w:val="a9"/>
            <w:rFonts w:ascii="黑体" w:eastAsia="黑体"/>
            <w:noProof/>
          </w:rPr>
          <w:t xml:space="preserve">5.3.1 </w:t>
        </w:r>
        <w:r w:rsidR="00B414F8" w:rsidRPr="00DB6B53">
          <w:rPr>
            <w:rStyle w:val="a9"/>
            <w:rFonts w:ascii="黑体" w:eastAsia="黑体" w:hint="eastAsia"/>
            <w:noProof/>
          </w:rPr>
          <w:t>充分性评价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4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86" w:history="1">
        <w:r w:rsidR="00B414F8" w:rsidRPr="00DB6B53">
          <w:rPr>
            <w:rStyle w:val="a9"/>
            <w:rFonts w:ascii="黑体" w:eastAsia="黑体"/>
            <w:noProof/>
          </w:rPr>
          <w:t xml:space="preserve">5.3.2 </w:t>
        </w:r>
        <w:r w:rsidR="00B414F8" w:rsidRPr="00DB6B53">
          <w:rPr>
            <w:rStyle w:val="a9"/>
            <w:rFonts w:ascii="黑体" w:eastAsia="黑体" w:hint="eastAsia"/>
            <w:noProof/>
          </w:rPr>
          <w:t>缺陷与不足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4</w:t>
        </w:r>
      </w:hyperlink>
    </w:p>
    <w:p w:rsidR="00B414F8" w:rsidRDefault="00083C43" w:rsidP="00B414F8">
      <w:pPr>
        <w:pStyle w:val="30"/>
        <w:tabs>
          <w:tab w:val="right" w:leader="dot" w:pos="9628"/>
        </w:tabs>
        <w:rPr>
          <w:noProof/>
        </w:rPr>
      </w:pPr>
      <w:hyperlink w:anchor="_Toc226442987" w:history="1">
        <w:r w:rsidR="00B414F8" w:rsidRPr="00DB6B53">
          <w:rPr>
            <w:rStyle w:val="a9"/>
            <w:rFonts w:ascii="黑体" w:eastAsia="黑体"/>
            <w:noProof/>
          </w:rPr>
          <w:t xml:space="preserve">5.3.3 </w:t>
        </w:r>
        <w:r w:rsidR="00B414F8" w:rsidRPr="00DB6B53">
          <w:rPr>
            <w:rStyle w:val="a9"/>
            <w:rFonts w:ascii="黑体" w:eastAsia="黑体" w:hint="eastAsia"/>
            <w:noProof/>
          </w:rPr>
          <w:t>改进建议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4</w:t>
        </w:r>
      </w:hyperlink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88" w:history="1">
        <w:r w:rsidR="00B414F8" w:rsidRPr="00DB6B53">
          <w:rPr>
            <w:rStyle w:val="a9"/>
            <w:rFonts w:ascii="黑体" w:eastAsia="黑体"/>
            <w:noProof/>
          </w:rPr>
          <w:t>6.</w:t>
        </w:r>
        <w:r w:rsidR="00B414F8" w:rsidRPr="00DB6B53">
          <w:rPr>
            <w:rStyle w:val="a9"/>
            <w:rFonts w:ascii="黑体" w:eastAsia="黑体" w:hint="eastAsia"/>
            <w:noProof/>
          </w:rPr>
          <w:t>实习体会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4</w:t>
        </w:r>
      </w:hyperlink>
    </w:p>
    <w:p w:rsidR="00B414F8" w:rsidRDefault="00083C43" w:rsidP="00B414F8">
      <w:pPr>
        <w:pStyle w:val="11"/>
        <w:tabs>
          <w:tab w:val="right" w:leader="dot" w:pos="9628"/>
        </w:tabs>
        <w:rPr>
          <w:noProof/>
        </w:rPr>
      </w:pPr>
      <w:hyperlink w:anchor="_Toc226442989" w:history="1">
        <w:r w:rsidR="00B414F8" w:rsidRPr="00DB6B53">
          <w:rPr>
            <w:rStyle w:val="a9"/>
            <w:rFonts w:ascii="黑体" w:eastAsia="黑体" w:hint="eastAsia"/>
            <w:noProof/>
          </w:rPr>
          <w:t>参考文献</w:t>
        </w:r>
        <w:r w:rsidR="00B414F8">
          <w:rPr>
            <w:noProof/>
            <w:webHidden/>
          </w:rPr>
          <w:tab/>
        </w:r>
        <w:r w:rsidR="00912DF6">
          <w:rPr>
            <w:noProof/>
            <w:webHidden/>
          </w:rPr>
          <w:t>2</w:t>
        </w:r>
        <w:r w:rsidR="00E83414">
          <w:rPr>
            <w:noProof/>
            <w:webHidden/>
          </w:rPr>
          <w:t>5</w:t>
        </w:r>
      </w:hyperlink>
    </w:p>
    <w:p w:rsidR="00B414F8" w:rsidRDefault="00B414F8" w:rsidP="00B414F8">
      <w:r>
        <w:fldChar w:fldCharType="end"/>
      </w:r>
    </w:p>
    <w:p w:rsidR="00B414F8" w:rsidRDefault="00B414F8" w:rsidP="00B414F8"/>
    <w:p w:rsidR="00B414F8" w:rsidRDefault="00B414F8" w:rsidP="00B414F8"/>
    <w:p w:rsidR="00B414F8" w:rsidRDefault="00B414F8" w:rsidP="00B414F8"/>
    <w:p w:rsidR="00B414F8" w:rsidRDefault="00B414F8" w:rsidP="00B414F8"/>
    <w:p w:rsidR="00C85C15" w:rsidRDefault="00C85C15" w:rsidP="00912DF6">
      <w:pPr>
        <w:rPr>
          <w:rFonts w:eastAsia="华文行楷"/>
          <w:sz w:val="52"/>
          <w:szCs w:val="52"/>
        </w:rPr>
        <w:sectPr w:rsidR="00C85C15" w:rsidSect="001423BD">
          <w:footerReference w:type="even" r:id="rId10"/>
          <w:footerReference w:type="default" r:id="rId11"/>
          <w:pgSz w:w="11906" w:h="16838"/>
          <w:pgMar w:top="1440" w:right="1134" w:bottom="1440" w:left="1134" w:header="851" w:footer="992" w:gutter="0"/>
          <w:pgNumType w:start="1"/>
          <w:cols w:space="425"/>
          <w:titlePg/>
          <w:docGrid w:type="lines" w:linePitch="312"/>
        </w:sectPr>
      </w:pPr>
    </w:p>
    <w:p w:rsidR="00B414F8" w:rsidRPr="007B263D" w:rsidRDefault="00B414F8" w:rsidP="00B414F8">
      <w:pPr>
        <w:pStyle w:val="1"/>
        <w:spacing w:before="0" w:after="0" w:line="240" w:lineRule="auto"/>
        <w:rPr>
          <w:rFonts w:ascii="黑体" w:eastAsia="黑体"/>
          <w:sz w:val="36"/>
          <w:szCs w:val="36"/>
        </w:rPr>
      </w:pPr>
      <w:bookmarkStart w:id="0" w:name="_Toc206492129"/>
      <w:bookmarkStart w:id="1" w:name="_Toc212714225"/>
      <w:bookmarkStart w:id="2" w:name="_Toc212715106"/>
      <w:bookmarkStart w:id="3" w:name="_Toc212715603"/>
      <w:bookmarkStart w:id="4" w:name="_Toc226442949"/>
      <w:r w:rsidRPr="007B263D">
        <w:rPr>
          <w:rFonts w:ascii="黑体" w:eastAsia="黑体" w:hint="eastAsia"/>
          <w:sz w:val="36"/>
          <w:szCs w:val="36"/>
        </w:rPr>
        <w:lastRenderedPageBreak/>
        <w:t>1</w:t>
      </w:r>
      <w:bookmarkEnd w:id="0"/>
      <w:r w:rsidRPr="007B263D">
        <w:rPr>
          <w:rFonts w:ascii="黑体" w:eastAsia="黑体" w:hint="eastAsia"/>
          <w:sz w:val="36"/>
          <w:szCs w:val="36"/>
        </w:rPr>
        <w:t>.系统概述</w:t>
      </w:r>
      <w:bookmarkEnd w:id="1"/>
      <w:bookmarkEnd w:id="2"/>
      <w:bookmarkEnd w:id="3"/>
      <w:bookmarkEnd w:id="4"/>
    </w:p>
    <w:p w:rsidR="00B414F8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5" w:name="_Toc206492132"/>
      <w:bookmarkStart w:id="6" w:name="_Toc212714226"/>
      <w:bookmarkStart w:id="7" w:name="_Toc212715107"/>
      <w:bookmarkStart w:id="8" w:name="_Toc212715604"/>
      <w:bookmarkStart w:id="9" w:name="_Toc226442950"/>
      <w:r w:rsidRPr="0035336A">
        <w:rPr>
          <w:rFonts w:ascii="黑体" w:hAnsi="黑体" w:hint="eastAsia"/>
          <w:sz w:val="30"/>
          <w:szCs w:val="30"/>
        </w:rPr>
        <w:t xml:space="preserve">1.1 </w:t>
      </w:r>
      <w:r>
        <w:rPr>
          <w:rFonts w:ascii="黑体" w:hAnsi="黑体" w:hint="eastAsia"/>
          <w:sz w:val="30"/>
          <w:szCs w:val="30"/>
        </w:rPr>
        <w:t>系统</w:t>
      </w:r>
      <w:bookmarkEnd w:id="5"/>
      <w:bookmarkEnd w:id="6"/>
      <w:bookmarkEnd w:id="7"/>
      <w:bookmarkEnd w:id="8"/>
      <w:bookmarkEnd w:id="9"/>
      <w:r w:rsidR="00E967E2">
        <w:rPr>
          <w:rFonts w:ascii="黑体" w:hAnsi="黑体" w:hint="eastAsia"/>
          <w:sz w:val="30"/>
          <w:szCs w:val="30"/>
        </w:rPr>
        <w:t>概括</w:t>
      </w:r>
    </w:p>
    <w:p w:rsidR="003474E4" w:rsidRPr="003474E4" w:rsidRDefault="003474E4" w:rsidP="003474E4">
      <w:r>
        <w:rPr>
          <w:rFonts w:hint="eastAsia"/>
        </w:rPr>
        <w:t>【名称】</w:t>
      </w:r>
    </w:p>
    <w:p w:rsidR="00F63D5D" w:rsidRDefault="002270BA" w:rsidP="00F63D5D">
      <w:pPr>
        <w:ind w:firstLineChars="200" w:firstLine="420"/>
      </w:pPr>
      <w:r>
        <w:rPr>
          <w:rFonts w:hint="eastAsia"/>
        </w:rPr>
        <w:t>本系统的全称为《</w:t>
      </w:r>
      <w:r w:rsidR="00304A24">
        <w:rPr>
          <w:rFonts w:hint="eastAsia"/>
        </w:rPr>
        <w:t>网上书店</w:t>
      </w:r>
      <w:r>
        <w:rPr>
          <w:rFonts w:hint="eastAsia"/>
        </w:rPr>
        <w:t>系统</w:t>
      </w:r>
      <w:r w:rsidR="00BA6687">
        <w:rPr>
          <w:rFonts w:hint="eastAsia"/>
        </w:rPr>
        <w:t>》，系统使用了当前流行的</w:t>
      </w:r>
      <w:r w:rsidR="00BA6687">
        <w:rPr>
          <w:rFonts w:hint="eastAsia"/>
        </w:rPr>
        <w:t>Java</w:t>
      </w:r>
      <w:r w:rsidR="00BA6687">
        <w:rPr>
          <w:rFonts w:hint="eastAsia"/>
        </w:rPr>
        <w:t>语言框架</w:t>
      </w:r>
      <w:r w:rsidR="00F63D5D">
        <w:rPr>
          <w:rFonts w:hint="eastAsia"/>
        </w:rPr>
        <w:t>SSH</w:t>
      </w:r>
      <w:r w:rsidR="00BA6687">
        <w:rPr>
          <w:rFonts w:hint="eastAsia"/>
        </w:rPr>
        <w:t>，</w:t>
      </w:r>
      <w:r w:rsidR="00F63D5D">
        <w:rPr>
          <w:rFonts w:hint="eastAsia"/>
        </w:rPr>
        <w:t>分别指</w:t>
      </w:r>
      <w:r w:rsidR="00F63D5D">
        <w:rPr>
          <w:rFonts w:hint="eastAsia"/>
        </w:rPr>
        <w:t>Spring</w:t>
      </w:r>
      <w:r w:rsidR="00F63D5D">
        <w:rPr>
          <w:rFonts w:hint="eastAsia"/>
        </w:rPr>
        <w:t>、</w:t>
      </w:r>
      <w:r w:rsidR="00F63D5D">
        <w:rPr>
          <w:rFonts w:hint="eastAsia"/>
        </w:rPr>
        <w:t>Struts2</w:t>
      </w:r>
      <w:r w:rsidR="00F63D5D">
        <w:rPr>
          <w:rFonts w:hint="eastAsia"/>
        </w:rPr>
        <w:t>和</w:t>
      </w:r>
      <w:r w:rsidR="00F63D5D">
        <w:rPr>
          <w:rFonts w:hint="eastAsia"/>
        </w:rPr>
        <w:t>Hibernate</w:t>
      </w:r>
      <w:r w:rsidR="00BA6687">
        <w:rPr>
          <w:rFonts w:hint="eastAsia"/>
        </w:rPr>
        <w:t>框架</w:t>
      </w:r>
      <w:r w:rsidR="00F63D5D">
        <w:rPr>
          <w:rFonts w:hint="eastAsia"/>
        </w:rPr>
        <w:t>。</w:t>
      </w:r>
    </w:p>
    <w:p w:rsidR="003474E4" w:rsidRPr="00BA6687" w:rsidRDefault="003474E4" w:rsidP="003474E4"/>
    <w:p w:rsidR="003474E4" w:rsidRDefault="003474E4" w:rsidP="003474E4">
      <w:r>
        <w:rPr>
          <w:rFonts w:hint="eastAsia"/>
        </w:rPr>
        <w:t>【实用性】</w:t>
      </w:r>
    </w:p>
    <w:p w:rsidR="00F63D5D" w:rsidRDefault="00F63D5D" w:rsidP="00F63D5D">
      <w:pPr>
        <w:ind w:firstLineChars="200" w:firstLine="420"/>
      </w:pPr>
      <w:r>
        <w:rPr>
          <w:rFonts w:hint="eastAsia"/>
        </w:rPr>
        <w:t>随着</w:t>
      </w:r>
      <w:r>
        <w:rPr>
          <w:rFonts w:hint="eastAsia"/>
        </w:rPr>
        <w:t>internet</w:t>
      </w:r>
      <w:r>
        <w:rPr>
          <w:rFonts w:hint="eastAsia"/>
        </w:rPr>
        <w:t>的普及和电子商务的兴起，网上销售是</w:t>
      </w:r>
      <w:r w:rsidR="0036074C">
        <w:rPr>
          <w:rFonts w:hint="eastAsia"/>
        </w:rPr>
        <w:t>i</w:t>
      </w:r>
      <w:r>
        <w:rPr>
          <w:rFonts w:hint="eastAsia"/>
        </w:rPr>
        <w:t>nternet</w:t>
      </w:r>
      <w:r>
        <w:rPr>
          <w:rFonts w:hint="eastAsia"/>
        </w:rPr>
        <w:t>电子商务在商品销售行业发展的必然结果，这种新型的商品销售形式，与传统销售的方式相比拥有许多优势：一是降低了销售成本；二是利用网络作为交易平台，改变传统的交易方式，使得交易活动不受空间和时间的限制；三是信息的传递更迅速灵活，交易在网上进行，大大提高了交易的效率。</w:t>
      </w:r>
    </w:p>
    <w:p w:rsidR="003474E4" w:rsidRDefault="003474E4" w:rsidP="003474E4"/>
    <w:p w:rsidR="003474E4" w:rsidRDefault="003474E4" w:rsidP="003474E4">
      <w:r>
        <w:rPr>
          <w:rFonts w:hint="eastAsia"/>
        </w:rPr>
        <w:t>【改进性】</w:t>
      </w:r>
    </w:p>
    <w:p w:rsidR="003474E4" w:rsidRDefault="006014B1" w:rsidP="009D32FF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系统上：</w:t>
      </w:r>
      <w:r w:rsidR="00E17459">
        <w:rPr>
          <w:rFonts w:hint="eastAsia"/>
        </w:rPr>
        <w:t>去年做过</w:t>
      </w:r>
      <w:r w:rsidR="00E17459">
        <w:rPr>
          <w:rFonts w:hint="eastAsia"/>
        </w:rPr>
        <w:t>java</w:t>
      </w:r>
      <w:r w:rsidR="00E17459">
        <w:t xml:space="preserve"> web</w:t>
      </w:r>
      <w:r w:rsidR="00E17459">
        <w:t>的课程实习</w:t>
      </w:r>
      <w:r w:rsidR="00E17459">
        <w:rPr>
          <w:rFonts w:hint="eastAsia"/>
        </w:rPr>
        <w:t>，</w:t>
      </w:r>
      <w:r w:rsidR="00E17459">
        <w:t>我完成的是一个网上书店</w:t>
      </w:r>
      <w:r w:rsidR="00E17459">
        <w:rPr>
          <w:rFonts w:hint="eastAsia"/>
        </w:rPr>
        <w:t>。</w:t>
      </w:r>
      <w:r w:rsidR="00E17459">
        <w:t>当时只是初入</w:t>
      </w:r>
      <w:r w:rsidR="00E17459">
        <w:rPr>
          <w:rFonts w:hint="eastAsia"/>
        </w:rPr>
        <w:t>web</w:t>
      </w:r>
      <w:r w:rsidR="00E17459">
        <w:rPr>
          <w:rFonts w:hint="eastAsia"/>
        </w:rPr>
        <w:t>，在整个系统上也就是“表单</w:t>
      </w:r>
      <w:r w:rsidR="00E17459">
        <w:rPr>
          <w:rFonts w:hint="eastAsia"/>
        </w:rPr>
        <w:t>-</w:t>
      </w:r>
      <w:r w:rsidR="00E17459">
        <w:rPr>
          <w:rFonts w:hint="eastAsia"/>
        </w:rPr>
        <w:t>服务器”模型，</w:t>
      </w:r>
      <w:r w:rsidR="003331B5">
        <w:rPr>
          <w:rFonts w:hint="eastAsia"/>
        </w:rPr>
        <w:t>一个表单对应一个</w:t>
      </w:r>
      <w:proofErr w:type="spellStart"/>
      <w:r w:rsidR="003331B5">
        <w:rPr>
          <w:rFonts w:hint="eastAsia"/>
        </w:rPr>
        <w:t>servelet</w:t>
      </w:r>
      <w:proofErr w:type="spellEnd"/>
      <w:r w:rsidR="00B70D57">
        <w:rPr>
          <w:rFonts w:hint="eastAsia"/>
        </w:rPr>
        <w:t>的方法（</w:t>
      </w:r>
      <w:proofErr w:type="spellStart"/>
      <w:r w:rsidR="00B70D57">
        <w:rPr>
          <w:rFonts w:hint="eastAsia"/>
        </w:rPr>
        <w:t>doGet</w:t>
      </w:r>
      <w:proofErr w:type="spellEnd"/>
      <w:r w:rsidR="00B70D57">
        <w:rPr>
          <w:rFonts w:hint="eastAsia"/>
        </w:rPr>
        <w:t>或者</w:t>
      </w:r>
      <w:proofErr w:type="spellStart"/>
      <w:r w:rsidR="00B70D57">
        <w:rPr>
          <w:rFonts w:hint="eastAsia"/>
        </w:rPr>
        <w:t>doPost</w:t>
      </w:r>
      <w:proofErr w:type="spellEnd"/>
      <w:r w:rsidR="00B70D57">
        <w:rPr>
          <w:rFonts w:hint="eastAsia"/>
        </w:rPr>
        <w:t>），</w:t>
      </w:r>
      <w:r w:rsidR="00AD6981">
        <w:rPr>
          <w:rFonts w:hint="eastAsia"/>
        </w:rPr>
        <w:t>通过函数获取表单的数据，然后操作。今年学了更深入后，整个系统使用三大框架搭建，</w:t>
      </w:r>
      <w:r w:rsidR="00F60390">
        <w:rPr>
          <w:rFonts w:hint="eastAsia"/>
        </w:rPr>
        <w:t>其中</w:t>
      </w:r>
      <w:r w:rsidR="00F60390">
        <w:rPr>
          <w:rFonts w:hint="eastAsia"/>
        </w:rPr>
        <w:t>Spring</w:t>
      </w:r>
      <w:r w:rsidR="00F60390">
        <w:rPr>
          <w:rFonts w:hint="eastAsia"/>
        </w:rPr>
        <w:t>用来管理</w:t>
      </w:r>
      <w:proofErr w:type="spellStart"/>
      <w:r w:rsidR="00F60390">
        <w:rPr>
          <w:rFonts w:hint="eastAsia"/>
        </w:rPr>
        <w:t>javabean</w:t>
      </w:r>
      <w:proofErr w:type="spellEnd"/>
      <w:r w:rsidR="00F60390">
        <w:rPr>
          <w:rFonts w:hint="eastAsia"/>
        </w:rPr>
        <w:t>，层与层之间的对象实例化、依赖注入全写在</w:t>
      </w:r>
      <w:r w:rsidR="00F60390">
        <w:rPr>
          <w:rFonts w:hint="eastAsia"/>
        </w:rPr>
        <w:t>Spring</w:t>
      </w:r>
      <w:r w:rsidR="00F60390">
        <w:rPr>
          <w:rFonts w:hint="eastAsia"/>
        </w:rPr>
        <w:t>的核心配置文件</w:t>
      </w:r>
      <w:bookmarkStart w:id="10" w:name="OLE_LINK3"/>
      <w:bookmarkStart w:id="11" w:name="OLE_LINK4"/>
      <w:bookmarkStart w:id="12" w:name="OLE_LINK5"/>
      <w:bookmarkStart w:id="13" w:name="OLE_LINK6"/>
      <w:bookmarkStart w:id="14" w:name="OLE_LINK7"/>
      <w:bookmarkStart w:id="15" w:name="OLE_LINK8"/>
      <w:r w:rsidR="009D32FF" w:rsidRPr="009D32FF">
        <w:t>applicationContext.xml</w:t>
      </w:r>
      <w:bookmarkEnd w:id="10"/>
      <w:bookmarkEnd w:id="11"/>
      <w:bookmarkEnd w:id="12"/>
      <w:bookmarkEnd w:id="13"/>
      <w:bookmarkEnd w:id="14"/>
      <w:bookmarkEnd w:id="15"/>
      <w:r w:rsidR="009D32FF">
        <w:t>中</w:t>
      </w:r>
      <w:r w:rsidR="006253A0">
        <w:rPr>
          <w:rFonts w:hint="eastAsia"/>
        </w:rPr>
        <w:t>；</w:t>
      </w:r>
      <w:r w:rsidR="009D32FF">
        <w:t>Struts2</w:t>
      </w:r>
      <w:r w:rsidR="009D32FF">
        <w:t>管理所有的</w:t>
      </w:r>
      <w:r w:rsidR="009D32FF">
        <w:rPr>
          <w:rFonts w:hint="eastAsia"/>
        </w:rPr>
        <w:t>action</w:t>
      </w:r>
      <w:r w:rsidR="009D32FF">
        <w:rPr>
          <w:rFonts w:hint="eastAsia"/>
        </w:rPr>
        <w:t>，没有去年的</w:t>
      </w:r>
      <w:proofErr w:type="spellStart"/>
      <w:r w:rsidR="009D32FF">
        <w:rPr>
          <w:rFonts w:hint="eastAsia"/>
        </w:rPr>
        <w:t>servelet</w:t>
      </w:r>
      <w:proofErr w:type="spellEnd"/>
      <w:r w:rsidR="009D32FF">
        <w:rPr>
          <w:rFonts w:hint="eastAsia"/>
        </w:rPr>
        <w:t>了，一个事件对应一个类的某方法，与去年的</w:t>
      </w:r>
      <w:proofErr w:type="spellStart"/>
      <w:r w:rsidR="009D32FF">
        <w:rPr>
          <w:rFonts w:hint="eastAsia"/>
        </w:rPr>
        <w:t>servelet</w:t>
      </w:r>
      <w:proofErr w:type="spellEnd"/>
      <w:r w:rsidR="009D32FF">
        <w:rPr>
          <w:rFonts w:hint="eastAsia"/>
        </w:rPr>
        <w:t>有很大的不同</w:t>
      </w:r>
      <w:r w:rsidR="006253A0">
        <w:rPr>
          <w:rFonts w:hint="eastAsia"/>
        </w:rPr>
        <w:t>；</w:t>
      </w:r>
      <w:r w:rsidR="006253A0">
        <w:rPr>
          <w:rFonts w:hint="eastAsia"/>
        </w:rPr>
        <w:t>H</w:t>
      </w:r>
      <w:r w:rsidR="006253A0">
        <w:t>ibernate</w:t>
      </w:r>
      <w:r w:rsidR="006253A0">
        <w:t>是用于数据库持久层</w:t>
      </w:r>
      <w:r w:rsidR="006253A0">
        <w:rPr>
          <w:rFonts w:hint="eastAsia"/>
        </w:rPr>
        <w:t>，</w:t>
      </w:r>
      <w:r w:rsidR="006253A0">
        <w:t>做到了</w:t>
      </w:r>
      <w:r w:rsidR="006253A0">
        <w:rPr>
          <w:rFonts w:hint="eastAsia"/>
        </w:rPr>
        <w:t>ORM</w:t>
      </w:r>
      <w:r w:rsidR="006253A0">
        <w:rPr>
          <w:rFonts w:hint="eastAsia"/>
        </w:rPr>
        <w:t>的思想，一个类一张表，具体的细节都要依赖配置文件来完成。</w:t>
      </w:r>
      <w:r w:rsidR="00893765">
        <w:rPr>
          <w:rFonts w:hint="eastAsia"/>
        </w:rPr>
        <w:t>三个框架是整个系统的核心，在技术上，比去年学到的更多，也更深入了。</w:t>
      </w:r>
    </w:p>
    <w:p w:rsidR="006014B1" w:rsidRDefault="002032CF" w:rsidP="006014B1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模块上：由于本学期有软件架构的课程，</w:t>
      </w:r>
      <w:r w:rsidR="00D15899">
        <w:rPr>
          <w:rFonts w:hint="eastAsia"/>
        </w:rPr>
        <w:t>有过相似的知识点的学习。</w:t>
      </w:r>
      <w:r w:rsidR="007D260C">
        <w:rPr>
          <w:rFonts w:hint="eastAsia"/>
        </w:rPr>
        <w:t>本系统</w:t>
      </w:r>
      <w:r w:rsidR="004B3732">
        <w:rPr>
          <w:rFonts w:hint="eastAsia"/>
        </w:rPr>
        <w:t>在模块上，</w:t>
      </w:r>
      <w:r w:rsidR="007D260C">
        <w:rPr>
          <w:rFonts w:hint="eastAsia"/>
        </w:rPr>
        <w:t>从上到下</w:t>
      </w:r>
      <w:r w:rsidR="004B3732">
        <w:rPr>
          <w:rFonts w:hint="eastAsia"/>
        </w:rPr>
        <w:t>按照</w:t>
      </w:r>
      <w:r w:rsidR="007D260C">
        <w:rPr>
          <w:rFonts w:hint="eastAsia"/>
        </w:rPr>
        <w:t>ac</w:t>
      </w:r>
      <w:r w:rsidR="007D260C">
        <w:t>tion</w:t>
      </w:r>
      <w:r w:rsidR="007D260C">
        <w:t>层</w:t>
      </w:r>
      <w:r w:rsidR="007D260C">
        <w:rPr>
          <w:rFonts w:hint="eastAsia"/>
        </w:rPr>
        <w:t>、</w:t>
      </w:r>
      <w:r w:rsidR="007D260C">
        <w:t>service</w:t>
      </w:r>
      <w:r w:rsidR="007D260C">
        <w:t>层</w:t>
      </w:r>
      <w:r w:rsidR="007D260C">
        <w:rPr>
          <w:rFonts w:hint="eastAsia"/>
        </w:rPr>
        <w:t>、</w:t>
      </w:r>
      <w:proofErr w:type="spellStart"/>
      <w:r w:rsidR="007D260C">
        <w:rPr>
          <w:rFonts w:hint="eastAsia"/>
        </w:rPr>
        <w:t>dao</w:t>
      </w:r>
      <w:proofErr w:type="spellEnd"/>
      <w:r w:rsidR="007D260C">
        <w:rPr>
          <w:rFonts w:hint="eastAsia"/>
        </w:rPr>
        <w:t>层分层，一层一层的调用，为了减少每个层次的耦合性，使用了</w:t>
      </w:r>
      <w:r w:rsidR="007D260C" w:rsidRPr="009D32FF">
        <w:t>applicationContext.xml</w:t>
      </w:r>
      <w:r w:rsidR="007D260C">
        <w:t>配置每层的对象依赖注入</w:t>
      </w:r>
      <w:r w:rsidR="007D260C">
        <w:rPr>
          <w:rFonts w:hint="eastAsia"/>
        </w:rPr>
        <w:t>，</w:t>
      </w:r>
      <w:r w:rsidR="00542B45">
        <w:rPr>
          <w:rFonts w:hint="eastAsia"/>
        </w:rPr>
        <w:t>实现了代码的良好复用性（移植功能不改代码，只改配置文件）</w:t>
      </w:r>
      <w:r w:rsidR="00942364">
        <w:rPr>
          <w:rFonts w:hint="eastAsia"/>
        </w:rPr>
        <w:t>。为了更好的体现</w:t>
      </w:r>
      <w:r w:rsidR="00942364">
        <w:rPr>
          <w:rFonts w:hint="eastAsia"/>
        </w:rPr>
        <w:t>ORM</w:t>
      </w:r>
      <w:r w:rsidR="00942364">
        <w:rPr>
          <w:rFonts w:hint="eastAsia"/>
        </w:rPr>
        <w:t>的思想，建立</w:t>
      </w:r>
      <w:proofErr w:type="spellStart"/>
      <w:r w:rsidR="00942364">
        <w:rPr>
          <w:rFonts w:hint="eastAsia"/>
        </w:rPr>
        <w:t>vo</w:t>
      </w:r>
      <w:proofErr w:type="spellEnd"/>
      <w:r w:rsidR="00942364">
        <w:rPr>
          <w:rFonts w:hint="eastAsia"/>
        </w:rPr>
        <w:t>层，对每个实体封装一个类，也便于</w:t>
      </w:r>
      <w:r w:rsidR="00942364">
        <w:rPr>
          <w:rFonts w:hint="eastAsia"/>
        </w:rPr>
        <w:t>Hibernate</w:t>
      </w:r>
      <w:r w:rsidR="00942364">
        <w:rPr>
          <w:rFonts w:hint="eastAsia"/>
        </w:rPr>
        <w:t>框架的操作。</w:t>
      </w:r>
    </w:p>
    <w:p w:rsidR="00942364" w:rsidRDefault="0026274D" w:rsidP="006014B1">
      <w:pPr>
        <w:pStyle w:val="aa"/>
        <w:numPr>
          <w:ilvl w:val="0"/>
          <w:numId w:val="8"/>
        </w:numPr>
        <w:ind w:firstLineChars="0"/>
      </w:pPr>
      <w:r>
        <w:t>功能上</w:t>
      </w:r>
      <w:r>
        <w:rPr>
          <w:rFonts w:hint="eastAsia"/>
        </w:rPr>
        <w:t>：</w:t>
      </w:r>
      <w:r>
        <w:t>去年的实习只是做到的简单的</w:t>
      </w:r>
      <w:r>
        <w:rPr>
          <w:rFonts w:hint="eastAsia"/>
        </w:rPr>
        <w:t>“增删查改”，</w:t>
      </w:r>
      <w:r w:rsidR="00E03D66">
        <w:rPr>
          <w:rFonts w:hint="eastAsia"/>
        </w:rPr>
        <w:t>今年的实习还增加了许多实用的功能。例如：用户注册时，增加了验证码</w:t>
      </w:r>
      <w:r w:rsidR="000C5D26">
        <w:rPr>
          <w:rFonts w:hint="eastAsia"/>
        </w:rPr>
        <w:t>校验</w:t>
      </w:r>
      <w:r w:rsidR="00E03D66">
        <w:rPr>
          <w:rFonts w:hint="eastAsia"/>
        </w:rPr>
        <w:t>的功能，当用户填写邮箱注册</w:t>
      </w:r>
      <w:r w:rsidR="000C5D26">
        <w:rPr>
          <w:rFonts w:hint="eastAsia"/>
        </w:rPr>
        <w:t>提交后，系统会发邮件</w:t>
      </w:r>
      <w:r w:rsidR="00D066F1">
        <w:rPr>
          <w:rFonts w:hint="eastAsia"/>
        </w:rPr>
        <w:t>到</w:t>
      </w:r>
      <w:r w:rsidR="000C5D26">
        <w:rPr>
          <w:rFonts w:hint="eastAsia"/>
        </w:rPr>
        <w:t>注册</w:t>
      </w:r>
      <w:r w:rsidR="00D066F1">
        <w:rPr>
          <w:rFonts w:hint="eastAsia"/>
        </w:rPr>
        <w:t>的邮箱，并让用户点击发送的链接以激活；去年只做了菜单的一级分类，在去年的基础上，增加了二级分类，在数据库中是一对多的关系；在后台管理上，也更完善了，增加了拦截器，防止用户不经过登录就访问后台；在数据库连接上，使用了</w:t>
      </w:r>
      <w:r w:rsidR="00D066F1">
        <w:rPr>
          <w:rFonts w:hint="eastAsia"/>
        </w:rPr>
        <w:t>c3p0</w:t>
      </w:r>
      <w:r w:rsidR="00D066F1">
        <w:rPr>
          <w:rFonts w:hint="eastAsia"/>
        </w:rPr>
        <w:t>数据库连接池</w:t>
      </w:r>
      <w:r w:rsidR="00D066F1">
        <w:rPr>
          <w:rFonts w:hint="eastAsia"/>
        </w:rPr>
        <w:t>+Hibernate</w:t>
      </w:r>
      <w:r w:rsidR="00D066F1">
        <w:rPr>
          <w:rFonts w:hint="eastAsia"/>
        </w:rPr>
        <w:t>实现，更有效率。还有很多新加的功能会在下面的报告中详细给出。</w:t>
      </w:r>
    </w:p>
    <w:p w:rsidR="00C60725" w:rsidRPr="00F63D5D" w:rsidRDefault="00C60725" w:rsidP="003474E4"/>
    <w:p w:rsidR="00B414F8" w:rsidRPr="008E43DE" w:rsidRDefault="00B414F8" w:rsidP="008E43DE">
      <w:pPr>
        <w:pStyle w:val="2"/>
        <w:rPr>
          <w:rFonts w:ascii="黑体" w:hAnsi="黑体"/>
          <w:sz w:val="30"/>
          <w:szCs w:val="30"/>
        </w:rPr>
      </w:pPr>
      <w:bookmarkStart w:id="16" w:name="_Toc212714227"/>
      <w:bookmarkStart w:id="17" w:name="_Toc212715108"/>
      <w:bookmarkStart w:id="18" w:name="_Toc212715605"/>
      <w:bookmarkStart w:id="19" w:name="_Toc226442951"/>
      <w:r w:rsidRPr="0035336A">
        <w:rPr>
          <w:rFonts w:ascii="黑体" w:hAnsi="黑体" w:hint="eastAsia"/>
          <w:sz w:val="30"/>
          <w:szCs w:val="30"/>
        </w:rPr>
        <w:t>1.</w:t>
      </w:r>
      <w:r>
        <w:rPr>
          <w:rFonts w:ascii="黑体" w:hAnsi="黑体" w:hint="eastAsia"/>
          <w:sz w:val="30"/>
          <w:szCs w:val="30"/>
        </w:rPr>
        <w:t>2</w:t>
      </w:r>
      <w:r w:rsidRPr="0035336A">
        <w:rPr>
          <w:rFonts w:ascii="黑体" w:hAnsi="黑体" w:hint="eastAsia"/>
          <w:sz w:val="30"/>
          <w:szCs w:val="30"/>
        </w:rPr>
        <w:t xml:space="preserve"> </w:t>
      </w:r>
      <w:r>
        <w:rPr>
          <w:rFonts w:ascii="黑体" w:hAnsi="黑体" w:hint="eastAsia"/>
          <w:sz w:val="30"/>
          <w:szCs w:val="30"/>
        </w:rPr>
        <w:t>系统目标</w:t>
      </w:r>
      <w:bookmarkEnd w:id="16"/>
      <w:bookmarkEnd w:id="17"/>
      <w:bookmarkEnd w:id="18"/>
      <w:bookmarkEnd w:id="19"/>
    </w:p>
    <w:tbl>
      <w:tblPr>
        <w:tblW w:w="43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5"/>
        <w:gridCol w:w="6668"/>
      </w:tblGrid>
      <w:tr w:rsidR="00B414F8" w:rsidTr="001423BD">
        <w:trPr>
          <w:trHeight w:val="333"/>
        </w:trPr>
        <w:tc>
          <w:tcPr>
            <w:tcW w:w="378" w:type="pct"/>
            <w:shd w:val="clear" w:color="auto" w:fill="C0C0C0"/>
            <w:vAlign w:val="center"/>
          </w:tcPr>
          <w:p w:rsidR="00B414F8" w:rsidRPr="00BA1707" w:rsidRDefault="00B414F8" w:rsidP="001423BD">
            <w:pPr>
              <w:pStyle w:val="a6"/>
              <w:jc w:val="center"/>
            </w:pPr>
            <w:r w:rsidRPr="00BA1707">
              <w:t>序号</w:t>
            </w:r>
          </w:p>
        </w:tc>
        <w:tc>
          <w:tcPr>
            <w:tcW w:w="4622" w:type="pct"/>
            <w:shd w:val="clear" w:color="auto" w:fill="C0C0C0"/>
            <w:vAlign w:val="center"/>
          </w:tcPr>
          <w:p w:rsidR="00B414F8" w:rsidRPr="00BA1707" w:rsidRDefault="00B414F8" w:rsidP="001423BD">
            <w:pPr>
              <w:pStyle w:val="a6"/>
              <w:jc w:val="center"/>
            </w:pPr>
            <w:r w:rsidRPr="00BA1707">
              <w:rPr>
                <w:rFonts w:hint="eastAsia"/>
              </w:rPr>
              <w:t>目标内容</w:t>
            </w:r>
          </w:p>
        </w:tc>
      </w:tr>
      <w:tr w:rsidR="00B414F8" w:rsidTr="001423BD">
        <w:trPr>
          <w:cantSplit/>
        </w:trPr>
        <w:tc>
          <w:tcPr>
            <w:tcW w:w="378" w:type="pct"/>
            <w:vAlign w:val="center"/>
          </w:tcPr>
          <w:p w:rsidR="00B414F8" w:rsidRDefault="00B414F8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1</w:t>
            </w:r>
          </w:p>
        </w:tc>
        <w:tc>
          <w:tcPr>
            <w:tcW w:w="4622" w:type="pct"/>
            <w:vAlign w:val="center"/>
          </w:tcPr>
          <w:p w:rsidR="00B414F8" w:rsidRDefault="002015CE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前台用户的所有功能</w:t>
            </w:r>
            <w:r>
              <w:rPr>
                <w:rFonts w:ascii="宋体" w:hAnsi="宋体" w:hint="eastAsia"/>
                <w:szCs w:val="21"/>
              </w:rPr>
              <w:t>（在去年的基础上增加）</w:t>
            </w:r>
          </w:p>
        </w:tc>
      </w:tr>
      <w:tr w:rsidR="00B414F8" w:rsidTr="001423BD">
        <w:trPr>
          <w:cantSplit/>
        </w:trPr>
        <w:tc>
          <w:tcPr>
            <w:tcW w:w="378" w:type="pct"/>
            <w:vAlign w:val="center"/>
          </w:tcPr>
          <w:p w:rsidR="00B414F8" w:rsidRDefault="00B414F8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4622" w:type="pct"/>
            <w:vAlign w:val="center"/>
          </w:tcPr>
          <w:p w:rsidR="00B414F8" w:rsidRDefault="00B04EDD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>后台管理员的所有的功能</w:t>
            </w:r>
            <w:r>
              <w:rPr>
                <w:rFonts w:ascii="宋体" w:hAnsi="宋体" w:hint="eastAsia"/>
                <w:bCs/>
                <w:szCs w:val="21"/>
              </w:rPr>
              <w:t>（在去年的基础上增加）</w:t>
            </w:r>
          </w:p>
        </w:tc>
      </w:tr>
      <w:tr w:rsidR="00B414F8" w:rsidTr="001423BD">
        <w:trPr>
          <w:cantSplit/>
        </w:trPr>
        <w:tc>
          <w:tcPr>
            <w:tcW w:w="378" w:type="pct"/>
            <w:vAlign w:val="center"/>
          </w:tcPr>
          <w:p w:rsidR="00B414F8" w:rsidRDefault="00B414F8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4622" w:type="pct"/>
            <w:vAlign w:val="center"/>
          </w:tcPr>
          <w:p w:rsidR="00B414F8" w:rsidRDefault="00B04EDD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三大框架的灵活使用</w:t>
            </w:r>
            <w:r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/>
                <w:szCs w:val="21"/>
              </w:rPr>
              <w:t>模块与模块之间的分层</w:t>
            </w:r>
          </w:p>
        </w:tc>
      </w:tr>
      <w:tr w:rsidR="00B414F8" w:rsidTr="001423BD">
        <w:trPr>
          <w:cantSplit/>
        </w:trPr>
        <w:tc>
          <w:tcPr>
            <w:tcW w:w="378" w:type="pct"/>
            <w:vAlign w:val="center"/>
          </w:tcPr>
          <w:p w:rsidR="00B414F8" w:rsidRDefault="00B414F8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4622" w:type="pct"/>
            <w:vAlign w:val="center"/>
          </w:tcPr>
          <w:p w:rsidR="00B414F8" w:rsidRPr="00067235" w:rsidRDefault="00067235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 w:rsidRPr="00067235">
              <w:rPr>
                <w:rFonts w:ascii="宋体" w:hAnsi="宋体" w:hint="eastAsia"/>
                <w:szCs w:val="21"/>
              </w:rPr>
              <w:t>使用Ajax</w:t>
            </w:r>
            <w:r>
              <w:rPr>
                <w:rFonts w:ascii="宋体" w:hAnsi="宋体" w:hint="eastAsia"/>
                <w:szCs w:val="21"/>
              </w:rPr>
              <w:t>功能，如用户注册时使用</w:t>
            </w:r>
            <w:proofErr w:type="spellStart"/>
            <w:r>
              <w:rPr>
                <w:rFonts w:ascii="宋体" w:hAnsi="宋体" w:hint="eastAsia"/>
                <w:szCs w:val="21"/>
              </w:rPr>
              <w:t>js</w:t>
            </w:r>
            <w:proofErr w:type="spellEnd"/>
            <w:r>
              <w:rPr>
                <w:rFonts w:ascii="宋体" w:hAnsi="宋体" w:hint="eastAsia"/>
                <w:szCs w:val="21"/>
              </w:rPr>
              <w:t>提出请求查看用户名是否存在</w:t>
            </w:r>
          </w:p>
        </w:tc>
      </w:tr>
      <w:tr w:rsidR="007F7BBD" w:rsidTr="007F7BBD">
        <w:trPr>
          <w:cantSplit/>
        </w:trPr>
        <w:tc>
          <w:tcPr>
            <w:tcW w:w="3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7BBD" w:rsidRDefault="007F7BBD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</w:t>
            </w:r>
          </w:p>
        </w:tc>
        <w:tc>
          <w:tcPr>
            <w:tcW w:w="4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7BBD" w:rsidRDefault="00067235" w:rsidP="001423BD">
            <w:pPr>
              <w:tabs>
                <w:tab w:val="left" w:pos="120"/>
                <w:tab w:val="left" w:pos="1800"/>
                <w:tab w:val="left" w:pos="3720"/>
                <w:tab w:val="left" w:pos="5880"/>
                <w:tab w:val="left" w:pos="7800"/>
              </w:tabs>
              <w:spacing w:line="34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前端使用</w:t>
            </w:r>
            <w:proofErr w:type="spellStart"/>
            <w:r w:rsidRPr="00067235">
              <w:rPr>
                <w:rFonts w:ascii="宋体" w:hAnsi="宋体"/>
                <w:szCs w:val="21"/>
              </w:rPr>
              <w:t>JQuerymobile</w:t>
            </w:r>
            <w:proofErr w:type="spellEnd"/>
            <w:r>
              <w:rPr>
                <w:rFonts w:ascii="宋体" w:hAnsi="宋体"/>
                <w:szCs w:val="21"/>
              </w:rPr>
              <w:t>框架实现与手机的适配</w:t>
            </w:r>
          </w:p>
        </w:tc>
      </w:tr>
    </w:tbl>
    <w:p w:rsidR="00B414F8" w:rsidRPr="00995945" w:rsidRDefault="00B414F8" w:rsidP="00B414F8">
      <w:pPr>
        <w:spacing w:line="360" w:lineRule="auto"/>
        <w:rPr>
          <w:rFonts w:ascii="黑体" w:hAnsi="黑体"/>
          <w:sz w:val="30"/>
          <w:szCs w:val="30"/>
        </w:rPr>
      </w:pPr>
    </w:p>
    <w:tbl>
      <w:tblPr>
        <w:tblpPr w:leftFromText="180" w:rightFromText="180" w:vertAnchor="text" w:horzAnchor="margin" w:tblpY="1324"/>
        <w:tblW w:w="7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620"/>
        <w:gridCol w:w="5040"/>
      </w:tblGrid>
      <w:tr w:rsidR="00B414F8" w:rsidTr="001423BD">
        <w:trPr>
          <w:cantSplit/>
          <w:trHeight w:val="454"/>
        </w:trPr>
        <w:tc>
          <w:tcPr>
            <w:tcW w:w="648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B414F8" w:rsidRDefault="00B414F8" w:rsidP="001423BD">
            <w:pPr>
              <w:pStyle w:val="a6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620" w:type="dxa"/>
            <w:shd w:val="clear" w:color="auto" w:fill="C0C0C0"/>
            <w:vAlign w:val="center"/>
          </w:tcPr>
          <w:p w:rsidR="00B414F8" w:rsidRDefault="00B414F8" w:rsidP="001423BD">
            <w:pPr>
              <w:pStyle w:val="a6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5040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B414F8" w:rsidRDefault="00B414F8" w:rsidP="001423BD">
            <w:pPr>
              <w:pStyle w:val="a6"/>
              <w:jc w:val="center"/>
            </w:pPr>
            <w:r>
              <w:rPr>
                <w:rFonts w:hint="eastAsia"/>
              </w:rPr>
              <w:t>承担角色和职责</w:t>
            </w:r>
          </w:p>
        </w:tc>
      </w:tr>
      <w:tr w:rsidR="00B414F8" w:rsidTr="001423BD">
        <w:trPr>
          <w:cantSplit/>
          <w:trHeight w:val="284"/>
        </w:trPr>
        <w:tc>
          <w:tcPr>
            <w:tcW w:w="648" w:type="dxa"/>
            <w:vAlign w:val="center"/>
          </w:tcPr>
          <w:p w:rsidR="00B414F8" w:rsidRDefault="00B414F8" w:rsidP="001423BD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1</w:t>
            </w:r>
          </w:p>
        </w:tc>
        <w:tc>
          <w:tcPr>
            <w:tcW w:w="1620" w:type="dxa"/>
            <w:vAlign w:val="center"/>
          </w:tcPr>
          <w:p w:rsidR="00B414F8" w:rsidRDefault="00B23324" w:rsidP="001423BD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张超</w:t>
            </w:r>
          </w:p>
        </w:tc>
        <w:tc>
          <w:tcPr>
            <w:tcW w:w="5040" w:type="dxa"/>
            <w:vAlign w:val="center"/>
          </w:tcPr>
          <w:p w:rsidR="00B414F8" w:rsidRDefault="006055A8" w:rsidP="00537EAE">
            <w:pPr>
              <w:ind w:firstLineChars="200" w:firstLine="420"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整个系统前台、后台的完成，三大框架的搭建，系统的模块设计与分层，数据库设计等。</w:t>
            </w:r>
          </w:p>
        </w:tc>
      </w:tr>
    </w:tbl>
    <w:p w:rsidR="00B414F8" w:rsidRPr="0035336A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20" w:name="_Toc212714231"/>
      <w:bookmarkStart w:id="21" w:name="_Toc212715112"/>
      <w:bookmarkStart w:id="22" w:name="_Toc212715609"/>
      <w:bookmarkStart w:id="23" w:name="_Toc226442952"/>
      <w:r w:rsidRPr="0035336A">
        <w:rPr>
          <w:rFonts w:ascii="黑体" w:hAnsi="黑体" w:hint="eastAsia"/>
          <w:sz w:val="30"/>
          <w:szCs w:val="30"/>
        </w:rPr>
        <w:t>1.</w:t>
      </w:r>
      <w:r>
        <w:rPr>
          <w:rFonts w:ascii="黑体" w:hAnsi="黑体" w:hint="eastAsia"/>
          <w:sz w:val="30"/>
          <w:szCs w:val="30"/>
        </w:rPr>
        <w:t>2</w:t>
      </w:r>
      <w:r w:rsidRPr="0035336A">
        <w:rPr>
          <w:rFonts w:ascii="黑体" w:hAnsi="黑体" w:hint="eastAsia"/>
          <w:sz w:val="30"/>
          <w:szCs w:val="30"/>
        </w:rPr>
        <w:t xml:space="preserve"> </w:t>
      </w:r>
      <w:r>
        <w:rPr>
          <w:rFonts w:ascii="黑体" w:hAnsi="黑体" w:hint="eastAsia"/>
          <w:sz w:val="30"/>
          <w:szCs w:val="30"/>
        </w:rPr>
        <w:t>人员计划</w:t>
      </w:r>
      <w:bookmarkEnd w:id="20"/>
      <w:bookmarkEnd w:id="21"/>
      <w:bookmarkEnd w:id="22"/>
      <w:bookmarkEnd w:id="23"/>
    </w:p>
    <w:p w:rsidR="00B414F8" w:rsidRDefault="00B414F8" w:rsidP="00B414F8">
      <w:pPr>
        <w:spacing w:line="360" w:lineRule="auto"/>
      </w:pPr>
    </w:p>
    <w:p w:rsidR="00B414F8" w:rsidRDefault="00B414F8" w:rsidP="00B414F8">
      <w:pPr>
        <w:spacing w:line="360" w:lineRule="auto"/>
      </w:pPr>
    </w:p>
    <w:p w:rsidR="006055A8" w:rsidRDefault="006055A8" w:rsidP="006055A8">
      <w:bookmarkStart w:id="24" w:name="_Toc212714233"/>
      <w:bookmarkStart w:id="25" w:name="_Toc212715114"/>
      <w:bookmarkStart w:id="26" w:name="_Toc212715611"/>
      <w:bookmarkStart w:id="27" w:name="_Toc226442953"/>
    </w:p>
    <w:p w:rsidR="006055A8" w:rsidRDefault="006055A8" w:rsidP="006055A8"/>
    <w:p w:rsidR="006055A8" w:rsidRPr="006055A8" w:rsidRDefault="006055A8" w:rsidP="006055A8"/>
    <w:p w:rsidR="00B414F8" w:rsidRPr="00403174" w:rsidRDefault="00B414F8" w:rsidP="00B414F8">
      <w:pPr>
        <w:pStyle w:val="2"/>
        <w:rPr>
          <w:rFonts w:ascii="黑体" w:hAnsi="黑体"/>
          <w:sz w:val="30"/>
          <w:szCs w:val="30"/>
        </w:rPr>
      </w:pPr>
      <w:r w:rsidRPr="00403174">
        <w:rPr>
          <w:rFonts w:ascii="黑体" w:hAnsi="黑体" w:hint="eastAsia"/>
          <w:sz w:val="30"/>
          <w:szCs w:val="30"/>
        </w:rPr>
        <w:t>1.</w:t>
      </w:r>
      <w:r>
        <w:rPr>
          <w:rFonts w:ascii="黑体" w:hAnsi="黑体" w:hint="eastAsia"/>
          <w:sz w:val="30"/>
          <w:szCs w:val="30"/>
        </w:rPr>
        <w:t xml:space="preserve">3 </w:t>
      </w:r>
      <w:r w:rsidRPr="00403174">
        <w:rPr>
          <w:rFonts w:ascii="黑体" w:hAnsi="黑体" w:hint="eastAsia"/>
          <w:sz w:val="30"/>
          <w:szCs w:val="30"/>
        </w:rPr>
        <w:t>开发环境与工具</w:t>
      </w:r>
      <w:bookmarkEnd w:id="24"/>
      <w:bookmarkEnd w:id="25"/>
      <w:bookmarkEnd w:id="26"/>
      <w:bookmarkEnd w:id="27"/>
    </w:p>
    <w:tbl>
      <w:tblPr>
        <w:tblpPr w:leftFromText="180" w:rightFromText="180" w:vertAnchor="text" w:horzAnchor="margin" w:tblpY="214"/>
        <w:tblW w:w="73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772"/>
        <w:gridCol w:w="3740"/>
        <w:gridCol w:w="1166"/>
      </w:tblGrid>
      <w:tr w:rsidR="00A87C13" w:rsidTr="00A87C13">
        <w:trPr>
          <w:cantSplit/>
          <w:trHeight w:val="284"/>
        </w:trPr>
        <w:tc>
          <w:tcPr>
            <w:tcW w:w="648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A87C13" w:rsidRDefault="00A87C13" w:rsidP="00A87C13">
            <w:pPr>
              <w:pStyle w:val="a6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72" w:type="dxa"/>
            <w:shd w:val="clear" w:color="auto" w:fill="C0C0C0"/>
            <w:vAlign w:val="center"/>
          </w:tcPr>
          <w:p w:rsidR="00A87C13" w:rsidRDefault="00A87C13" w:rsidP="00A87C13">
            <w:pPr>
              <w:pStyle w:val="a6"/>
              <w:jc w:val="center"/>
            </w:pPr>
            <w:r>
              <w:rPr>
                <w:rFonts w:hint="eastAsia"/>
              </w:rPr>
              <w:t>类别</w:t>
            </w:r>
          </w:p>
        </w:tc>
        <w:tc>
          <w:tcPr>
            <w:tcW w:w="3740" w:type="dxa"/>
            <w:shd w:val="clear" w:color="auto" w:fill="C0C0C0"/>
            <w:vAlign w:val="center"/>
          </w:tcPr>
          <w:p w:rsidR="00A87C13" w:rsidRDefault="00A87C13" w:rsidP="00A87C13">
            <w:pPr>
              <w:pStyle w:val="a6"/>
              <w:jc w:val="center"/>
            </w:pPr>
            <w:r>
              <w:rPr>
                <w:rFonts w:hint="eastAsia"/>
              </w:rPr>
              <w:t>具体需求</w:t>
            </w:r>
          </w:p>
        </w:tc>
        <w:tc>
          <w:tcPr>
            <w:tcW w:w="1166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A87C13" w:rsidRDefault="00A87C13" w:rsidP="00A87C13">
            <w:pPr>
              <w:pStyle w:val="a6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87C13" w:rsidTr="00A87C13">
        <w:trPr>
          <w:cantSplit/>
          <w:trHeight w:val="284"/>
        </w:trPr>
        <w:tc>
          <w:tcPr>
            <w:tcW w:w="648" w:type="dxa"/>
            <w:vAlign w:val="center"/>
          </w:tcPr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1</w:t>
            </w:r>
          </w:p>
        </w:tc>
        <w:tc>
          <w:tcPr>
            <w:tcW w:w="1772" w:type="dxa"/>
            <w:vAlign w:val="center"/>
          </w:tcPr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硬件</w:t>
            </w:r>
          </w:p>
        </w:tc>
        <w:tc>
          <w:tcPr>
            <w:tcW w:w="3740" w:type="dxa"/>
            <w:vAlign w:val="center"/>
          </w:tcPr>
          <w:p w:rsidR="00A87C13" w:rsidRDefault="00A87C13" w:rsidP="00376A62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联想</w:t>
            </w:r>
            <w:r w:rsidR="00376A62">
              <w:rPr>
                <w:rFonts w:hint="eastAsia"/>
                <w:b w:val="0"/>
                <w:bCs w:val="0"/>
              </w:rPr>
              <w:t>G</w:t>
            </w:r>
            <w:r w:rsidR="00376A62">
              <w:rPr>
                <w:b w:val="0"/>
                <w:bCs w:val="0"/>
              </w:rPr>
              <w:t>510</w:t>
            </w:r>
          </w:p>
        </w:tc>
        <w:tc>
          <w:tcPr>
            <w:tcW w:w="1166" w:type="dxa"/>
            <w:vAlign w:val="center"/>
          </w:tcPr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</w:p>
        </w:tc>
      </w:tr>
      <w:tr w:rsidR="00A87C13" w:rsidTr="00A87C13">
        <w:trPr>
          <w:cantSplit/>
          <w:trHeight w:val="284"/>
        </w:trPr>
        <w:tc>
          <w:tcPr>
            <w:tcW w:w="648" w:type="dxa"/>
            <w:vAlign w:val="center"/>
          </w:tcPr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1772" w:type="dxa"/>
            <w:vAlign w:val="center"/>
          </w:tcPr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软件</w:t>
            </w:r>
          </w:p>
        </w:tc>
        <w:tc>
          <w:tcPr>
            <w:tcW w:w="3740" w:type="dxa"/>
            <w:vAlign w:val="center"/>
          </w:tcPr>
          <w:p w:rsidR="00A87C13" w:rsidRDefault="00A87C13" w:rsidP="00A87C13">
            <w:pPr>
              <w:pStyle w:val="a6"/>
              <w:ind w:firstLineChars="200" w:firstLine="420"/>
              <w:jc w:val="left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MyS</w:t>
            </w:r>
            <w:r>
              <w:rPr>
                <w:b w:val="0"/>
                <w:bCs w:val="0"/>
              </w:rPr>
              <w:t>QL</w:t>
            </w:r>
            <w:r>
              <w:rPr>
                <w:b w:val="0"/>
                <w:bCs w:val="0"/>
              </w:rPr>
              <w:t>数据库，</w:t>
            </w:r>
            <w:r>
              <w:rPr>
                <w:b w:val="0"/>
                <w:bCs w:val="0"/>
              </w:rPr>
              <w:t>J</w:t>
            </w:r>
            <w:r>
              <w:rPr>
                <w:rFonts w:hint="eastAsia"/>
                <w:b w:val="0"/>
                <w:bCs w:val="0"/>
              </w:rPr>
              <w:t>ava</w:t>
            </w:r>
            <w:r>
              <w:rPr>
                <w:rFonts w:hint="eastAsia"/>
                <w:b w:val="0"/>
                <w:bCs w:val="0"/>
              </w:rPr>
              <w:t>开发工具</w:t>
            </w:r>
            <w:proofErr w:type="spellStart"/>
            <w:r>
              <w:rPr>
                <w:rFonts w:hint="eastAsia"/>
                <w:b w:val="0"/>
                <w:bCs w:val="0"/>
              </w:rPr>
              <w:t>MyEclipse</w:t>
            </w:r>
            <w:proofErr w:type="spellEnd"/>
            <w:r>
              <w:rPr>
                <w:rFonts w:hint="eastAsia"/>
                <w:b w:val="0"/>
                <w:bCs w:val="0"/>
              </w:rPr>
              <w:t>，</w:t>
            </w:r>
            <w:proofErr w:type="gramStart"/>
            <w:r>
              <w:rPr>
                <w:rFonts w:hint="eastAsia"/>
                <w:b w:val="0"/>
                <w:bCs w:val="0"/>
              </w:rPr>
              <w:t>谷歌浏览器</w:t>
            </w:r>
            <w:proofErr w:type="gramEnd"/>
            <w:r>
              <w:rPr>
                <w:rFonts w:hint="eastAsia"/>
                <w:b w:val="0"/>
                <w:bCs w:val="0"/>
              </w:rPr>
              <w:t>，</w:t>
            </w:r>
            <w:r>
              <w:rPr>
                <w:rFonts w:hint="eastAsia"/>
                <w:b w:val="0"/>
                <w:bCs w:val="0"/>
              </w:rPr>
              <w:t>web</w:t>
            </w:r>
            <w:r>
              <w:rPr>
                <w:rFonts w:hint="eastAsia"/>
                <w:b w:val="0"/>
                <w:bCs w:val="0"/>
              </w:rPr>
              <w:t>容器</w:t>
            </w:r>
            <w:r>
              <w:rPr>
                <w:rFonts w:hint="eastAsia"/>
                <w:b w:val="0"/>
                <w:bCs w:val="0"/>
              </w:rPr>
              <w:t>tomcat</w:t>
            </w:r>
            <w:r w:rsidR="00006BD2">
              <w:rPr>
                <w:b w:val="0"/>
                <w:bCs w:val="0"/>
              </w:rPr>
              <w:t>6</w:t>
            </w:r>
            <w:r w:rsidR="00376A62">
              <w:rPr>
                <w:b w:val="0"/>
                <w:bCs w:val="0"/>
              </w:rPr>
              <w:t>.0</w:t>
            </w:r>
          </w:p>
        </w:tc>
        <w:tc>
          <w:tcPr>
            <w:tcW w:w="1166" w:type="dxa"/>
            <w:vAlign w:val="center"/>
          </w:tcPr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</w:p>
          <w:p w:rsidR="00A87C13" w:rsidRDefault="00A87C13" w:rsidP="00A87C13">
            <w:pPr>
              <w:pStyle w:val="a6"/>
              <w:jc w:val="center"/>
              <w:rPr>
                <w:b w:val="0"/>
                <w:bCs w:val="0"/>
              </w:rPr>
            </w:pPr>
          </w:p>
        </w:tc>
      </w:tr>
    </w:tbl>
    <w:p w:rsidR="00B414F8" w:rsidRDefault="00B414F8" w:rsidP="00B414F8">
      <w:pPr>
        <w:spacing w:line="360" w:lineRule="auto"/>
      </w:pPr>
    </w:p>
    <w:p w:rsidR="00A87C13" w:rsidRDefault="00A87C13" w:rsidP="00B414F8">
      <w:pPr>
        <w:spacing w:line="360" w:lineRule="auto"/>
      </w:pPr>
    </w:p>
    <w:p w:rsidR="00B414F8" w:rsidRDefault="00B414F8" w:rsidP="00B414F8">
      <w:pPr>
        <w:spacing w:line="360" w:lineRule="auto"/>
        <w:rPr>
          <w:rFonts w:ascii="楷体_GB2312" w:eastAsia="楷体_GB2312"/>
          <w:sz w:val="24"/>
        </w:rPr>
      </w:pPr>
    </w:p>
    <w:p w:rsidR="00C319A7" w:rsidRDefault="00C319A7" w:rsidP="00B414F8">
      <w:pPr>
        <w:spacing w:line="360" w:lineRule="auto"/>
        <w:rPr>
          <w:rFonts w:ascii="楷体_GB2312" w:eastAsia="楷体_GB2312"/>
          <w:sz w:val="24"/>
        </w:rPr>
      </w:pPr>
    </w:p>
    <w:p w:rsidR="00A87C13" w:rsidRPr="006B0315" w:rsidRDefault="00A87C13" w:rsidP="00A87C13">
      <w:pPr>
        <w:pStyle w:val="1"/>
        <w:spacing w:before="0" w:after="0" w:line="240" w:lineRule="auto"/>
        <w:rPr>
          <w:rFonts w:ascii="黑体" w:eastAsia="黑体"/>
          <w:sz w:val="36"/>
          <w:szCs w:val="36"/>
        </w:rPr>
      </w:pPr>
      <w:bookmarkStart w:id="28" w:name="_Toc212714234"/>
      <w:bookmarkStart w:id="29" w:name="_Toc212715115"/>
      <w:bookmarkStart w:id="30" w:name="_Toc212715612"/>
      <w:bookmarkStart w:id="31" w:name="_Toc226442954"/>
      <w:bookmarkStart w:id="32" w:name="_Toc212714255"/>
      <w:bookmarkStart w:id="33" w:name="_Toc212715132"/>
      <w:bookmarkStart w:id="34" w:name="_Toc212715633"/>
      <w:bookmarkStart w:id="35" w:name="_Toc226442958"/>
      <w:r>
        <w:rPr>
          <w:rFonts w:ascii="黑体" w:eastAsia="黑体" w:hint="eastAsia"/>
          <w:sz w:val="36"/>
          <w:szCs w:val="36"/>
        </w:rPr>
        <w:t>2</w:t>
      </w:r>
      <w:r w:rsidRPr="007B263D">
        <w:rPr>
          <w:rFonts w:ascii="黑体" w:eastAsia="黑体" w:hint="eastAsia"/>
          <w:sz w:val="36"/>
          <w:szCs w:val="36"/>
        </w:rPr>
        <w:t>.</w:t>
      </w:r>
      <w:r w:rsidRPr="006B0315">
        <w:rPr>
          <w:rFonts w:ascii="黑体" w:eastAsia="黑体" w:hint="eastAsia"/>
          <w:sz w:val="36"/>
          <w:szCs w:val="36"/>
        </w:rPr>
        <w:t>需求分析</w:t>
      </w:r>
      <w:bookmarkEnd w:id="28"/>
      <w:bookmarkEnd w:id="29"/>
      <w:bookmarkEnd w:id="30"/>
      <w:bookmarkEnd w:id="31"/>
    </w:p>
    <w:p w:rsidR="00A87C13" w:rsidRDefault="00A87C13" w:rsidP="00A87C13">
      <w:pPr>
        <w:pStyle w:val="2"/>
        <w:rPr>
          <w:rFonts w:ascii="黑体" w:hAnsi="黑体"/>
          <w:sz w:val="30"/>
          <w:szCs w:val="30"/>
        </w:rPr>
      </w:pPr>
      <w:bookmarkStart w:id="36" w:name="_Toc212714235"/>
      <w:bookmarkStart w:id="37" w:name="_Toc212715116"/>
      <w:bookmarkStart w:id="38" w:name="_Toc212715613"/>
      <w:bookmarkStart w:id="39" w:name="_Toc226442955"/>
      <w:r>
        <w:rPr>
          <w:rFonts w:ascii="黑体" w:hAnsi="黑体" w:hint="eastAsia"/>
          <w:sz w:val="30"/>
          <w:szCs w:val="30"/>
        </w:rPr>
        <w:t>2</w:t>
      </w:r>
      <w:r w:rsidRPr="0035336A">
        <w:rPr>
          <w:rFonts w:ascii="黑体" w:hAnsi="黑体" w:hint="eastAsia"/>
          <w:sz w:val="30"/>
          <w:szCs w:val="30"/>
        </w:rPr>
        <w:t>.1</w:t>
      </w:r>
      <w:bookmarkStart w:id="40" w:name="_Toc212714236"/>
      <w:bookmarkStart w:id="41" w:name="_Toc212715117"/>
      <w:bookmarkStart w:id="42" w:name="_Toc212715614"/>
      <w:bookmarkEnd w:id="36"/>
      <w:bookmarkEnd w:id="37"/>
      <w:bookmarkEnd w:id="38"/>
      <w:r>
        <w:rPr>
          <w:rFonts w:ascii="黑体" w:hAnsi="黑体" w:hint="eastAsia"/>
          <w:sz w:val="30"/>
          <w:szCs w:val="30"/>
        </w:rPr>
        <w:t>系统需求概述</w:t>
      </w:r>
      <w:bookmarkEnd w:id="39"/>
      <w:bookmarkEnd w:id="40"/>
      <w:bookmarkEnd w:id="41"/>
      <w:bookmarkEnd w:id="42"/>
    </w:p>
    <w:p w:rsidR="00A87C13" w:rsidRPr="00844FCE" w:rsidRDefault="00A87C13" w:rsidP="00A87C13">
      <w:pPr>
        <w:ind w:firstLineChars="200" w:firstLine="420"/>
      </w:pPr>
      <w:r w:rsidRPr="00844FCE">
        <w:rPr>
          <w:rFonts w:hint="eastAsia"/>
        </w:rPr>
        <w:t>本网上书店系统采用的是典型的网上购物实践中最为普遍的模式（</w:t>
      </w:r>
      <w:r w:rsidRPr="00844FCE">
        <w:rPr>
          <w:rFonts w:hint="eastAsia"/>
        </w:rPr>
        <w:t>B2C</w:t>
      </w:r>
      <w:r w:rsidR="00202372">
        <w:rPr>
          <w:rFonts w:hint="eastAsia"/>
        </w:rPr>
        <w:t>模式），主要包括用户注册、用户登录、购物车和</w:t>
      </w:r>
      <w:r w:rsidRPr="00844FCE">
        <w:rPr>
          <w:rFonts w:hint="eastAsia"/>
        </w:rPr>
        <w:t>图书分类浏览等基本功能。此外，本系统也将实现在线图书销售系统的后台</w:t>
      </w:r>
      <w:r w:rsidR="004B78A8">
        <w:rPr>
          <w:rFonts w:hint="eastAsia"/>
        </w:rPr>
        <w:t>管理功能，包括图书的添加、删除和图书信息的编辑等功能。本系统</w:t>
      </w:r>
      <w:r w:rsidRPr="00844FCE">
        <w:rPr>
          <w:rFonts w:hint="eastAsia"/>
        </w:rPr>
        <w:t>基于</w:t>
      </w:r>
      <w:r w:rsidR="004B78A8">
        <w:rPr>
          <w:rFonts w:hint="eastAsia"/>
        </w:rPr>
        <w:t>SSH</w:t>
      </w:r>
      <w:r w:rsidR="004B78A8">
        <w:rPr>
          <w:rFonts w:hint="eastAsia"/>
        </w:rPr>
        <w:t>框架的搭建和</w:t>
      </w:r>
      <w:r w:rsidR="004B78A8">
        <w:rPr>
          <w:rFonts w:hint="eastAsia"/>
        </w:rPr>
        <w:t>MVC</w:t>
      </w:r>
      <w:r w:rsidR="004B78A8">
        <w:rPr>
          <w:rFonts w:hint="eastAsia"/>
        </w:rPr>
        <w:t>模式的应用</w:t>
      </w:r>
      <w:r w:rsidRPr="00844FCE">
        <w:rPr>
          <w:rFonts w:hint="eastAsia"/>
        </w:rPr>
        <w:t>，在系统的设计与开发过程中严格遵守软件工程的规范，运用软件设计模式，从而减少系统模块间的偶合，力求做到系统的稳定性、可重用性和可扩充性。</w:t>
      </w:r>
    </w:p>
    <w:p w:rsidR="00A87C13" w:rsidRDefault="00A87C13" w:rsidP="00A87C13">
      <w:pPr>
        <w:pStyle w:val="2"/>
        <w:rPr>
          <w:rFonts w:ascii="黑体" w:hAnsi="黑体"/>
          <w:sz w:val="30"/>
          <w:szCs w:val="30"/>
        </w:rPr>
      </w:pPr>
      <w:bookmarkStart w:id="43" w:name="_Toc212714237"/>
      <w:bookmarkStart w:id="44" w:name="_Toc212715118"/>
      <w:bookmarkStart w:id="45" w:name="_Toc212715615"/>
      <w:bookmarkStart w:id="46" w:name="_Toc226442956"/>
      <w:r>
        <w:rPr>
          <w:rFonts w:ascii="黑体" w:hAnsi="黑体" w:hint="eastAsia"/>
          <w:sz w:val="30"/>
          <w:szCs w:val="30"/>
        </w:rPr>
        <w:t>2</w:t>
      </w:r>
      <w:r w:rsidRPr="0035336A">
        <w:rPr>
          <w:rFonts w:ascii="黑体" w:hAnsi="黑体" w:hint="eastAsia"/>
          <w:sz w:val="30"/>
          <w:szCs w:val="30"/>
        </w:rPr>
        <w:t>.</w:t>
      </w:r>
      <w:r>
        <w:rPr>
          <w:rFonts w:ascii="黑体" w:hAnsi="黑体" w:hint="eastAsia"/>
          <w:sz w:val="30"/>
          <w:szCs w:val="30"/>
        </w:rPr>
        <w:t>2</w:t>
      </w:r>
      <w:r w:rsidRPr="0035336A">
        <w:rPr>
          <w:rFonts w:ascii="黑体" w:hAnsi="黑体" w:hint="eastAsia"/>
          <w:sz w:val="30"/>
          <w:szCs w:val="30"/>
        </w:rPr>
        <w:t xml:space="preserve"> </w:t>
      </w:r>
      <w:r>
        <w:rPr>
          <w:rFonts w:ascii="黑体" w:hAnsi="黑体" w:hint="eastAsia"/>
          <w:sz w:val="30"/>
          <w:szCs w:val="30"/>
        </w:rPr>
        <w:t>功能性需求</w:t>
      </w:r>
      <w:bookmarkEnd w:id="43"/>
      <w:bookmarkEnd w:id="44"/>
      <w:bookmarkEnd w:id="45"/>
      <w:bookmarkEnd w:id="46"/>
    </w:p>
    <w:p w:rsidR="00A87C13" w:rsidRDefault="00A87C13" w:rsidP="00A87C13">
      <w:r>
        <w:rPr>
          <w:rFonts w:hint="eastAsia"/>
        </w:rPr>
        <w:t>【前台部分】</w:t>
      </w:r>
    </w:p>
    <w:p w:rsidR="00A879A7" w:rsidRDefault="00A879A7" w:rsidP="00A87C13"/>
    <w:p w:rsidR="000E53AF" w:rsidRDefault="006E5FEC" w:rsidP="000E53AF">
      <w:pPr>
        <w:pStyle w:val="aa"/>
        <w:numPr>
          <w:ilvl w:val="0"/>
          <w:numId w:val="9"/>
        </w:numPr>
        <w:ind w:firstLineChars="0"/>
      </w:pPr>
      <w:r w:rsidRPr="006E5FEC">
        <w:rPr>
          <w:rFonts w:hint="eastAsia"/>
        </w:rPr>
        <w:lastRenderedPageBreak/>
        <w:t>首页：</w:t>
      </w:r>
      <w:r>
        <w:rPr>
          <w:rFonts w:hint="eastAsia"/>
        </w:rPr>
        <w:t>本网上书店的首页即为</w:t>
      </w:r>
      <w:proofErr w:type="spellStart"/>
      <w:r>
        <w:rPr>
          <w:rFonts w:hint="eastAsia"/>
        </w:rPr>
        <w:t>index.jsp</w:t>
      </w:r>
      <w:proofErr w:type="spellEnd"/>
      <w:r>
        <w:rPr>
          <w:rFonts w:hint="eastAsia"/>
        </w:rPr>
        <w:t>，</w:t>
      </w:r>
      <w:r w:rsidR="00B840BC">
        <w:rPr>
          <w:rFonts w:hint="eastAsia"/>
        </w:rPr>
        <w:t>访问首页必须</w:t>
      </w:r>
      <w:r w:rsidR="009B1714">
        <w:rPr>
          <w:rFonts w:hint="eastAsia"/>
        </w:rPr>
        <w:t>经过</w:t>
      </w:r>
      <w:proofErr w:type="spellStart"/>
      <w:r w:rsidR="009B1714">
        <w:rPr>
          <w:rFonts w:hint="eastAsia"/>
        </w:rPr>
        <w:t>index.action</w:t>
      </w:r>
      <w:proofErr w:type="spellEnd"/>
      <w:r w:rsidR="009B1714">
        <w:rPr>
          <w:rFonts w:hint="eastAsia"/>
        </w:rPr>
        <w:t>，通过执行</w:t>
      </w:r>
      <w:r w:rsidR="009B1714">
        <w:rPr>
          <w:rFonts w:hint="eastAsia"/>
        </w:rPr>
        <w:t>action</w:t>
      </w:r>
      <w:r w:rsidR="009B1714">
        <w:rPr>
          <w:rFonts w:hint="eastAsia"/>
        </w:rPr>
        <w:t>之中的方法，返回一个字符串“</w:t>
      </w:r>
      <w:r w:rsidR="009B1714">
        <w:rPr>
          <w:rFonts w:hint="eastAsia"/>
        </w:rPr>
        <w:t>index</w:t>
      </w:r>
      <w:r w:rsidR="009B1714">
        <w:rPr>
          <w:rFonts w:hint="eastAsia"/>
        </w:rPr>
        <w:t>”，再通过</w:t>
      </w:r>
      <w:r w:rsidR="009B1714">
        <w:rPr>
          <w:rFonts w:hint="eastAsia"/>
        </w:rPr>
        <w:t>struts.xml</w:t>
      </w:r>
      <w:r w:rsidR="009B1714">
        <w:rPr>
          <w:rFonts w:hint="eastAsia"/>
        </w:rPr>
        <w:t>定位到首页。在执行方法中，会从数据库中查出图书的一级分类、二级分类、热门商品和最新商品，</w:t>
      </w:r>
      <w:r w:rsidR="00C64B2A">
        <w:rPr>
          <w:rFonts w:hint="eastAsia"/>
        </w:rPr>
        <w:t>保存到</w:t>
      </w:r>
      <w:r w:rsidR="00C64B2A">
        <w:rPr>
          <w:rFonts w:hint="eastAsia"/>
        </w:rPr>
        <w:t>session</w:t>
      </w:r>
      <w:r w:rsidR="00C64B2A">
        <w:rPr>
          <w:rFonts w:hint="eastAsia"/>
        </w:rPr>
        <w:t>或者值</w:t>
      </w:r>
      <w:proofErr w:type="gramStart"/>
      <w:r w:rsidR="00C64B2A">
        <w:rPr>
          <w:rFonts w:hint="eastAsia"/>
        </w:rPr>
        <w:t>栈</w:t>
      </w:r>
      <w:proofErr w:type="gramEnd"/>
      <w:r w:rsidR="00C64B2A">
        <w:rPr>
          <w:rFonts w:hint="eastAsia"/>
        </w:rPr>
        <w:t>中，在页面上通过</w:t>
      </w:r>
      <w:r w:rsidR="00C64B2A">
        <w:rPr>
          <w:rFonts w:hint="eastAsia"/>
        </w:rPr>
        <w:t>struts2</w:t>
      </w:r>
      <w:r w:rsidR="00C64B2A">
        <w:rPr>
          <w:rFonts w:hint="eastAsia"/>
        </w:rPr>
        <w:t>的标签“</w:t>
      </w:r>
      <w:r w:rsidR="00C64B2A">
        <w:rPr>
          <w:rFonts w:hint="eastAsia"/>
        </w:rPr>
        <w:t>s</w:t>
      </w:r>
      <w:r w:rsidR="00C64B2A">
        <w:rPr>
          <w:rFonts w:hint="eastAsia"/>
        </w:rPr>
        <w:t>”配合迭代器</w:t>
      </w:r>
      <w:r w:rsidR="000E53AF">
        <w:rPr>
          <w:rFonts w:hint="eastAsia"/>
        </w:rPr>
        <w:t>的使用，把</w:t>
      </w:r>
      <w:r w:rsidR="000E53AF">
        <w:rPr>
          <w:rFonts w:hint="eastAsia"/>
        </w:rPr>
        <w:t>session</w:t>
      </w:r>
      <w:r w:rsidR="000E53AF">
        <w:rPr>
          <w:rFonts w:hint="eastAsia"/>
        </w:rPr>
        <w:t>中的东西展示出来。（</w:t>
      </w:r>
      <w:r w:rsidR="000E53AF" w:rsidRPr="00C2788C">
        <w:rPr>
          <w:rFonts w:hint="eastAsia"/>
        </w:rPr>
        <w:t>此方法算是网上书店的通用方法，很多功能的实现都要依赖此流程</w:t>
      </w:r>
      <w:r w:rsidR="000E53AF">
        <w:rPr>
          <w:rFonts w:hint="eastAsia"/>
        </w:rPr>
        <w:t>）</w:t>
      </w:r>
    </w:p>
    <w:p w:rsidR="001442F8" w:rsidRDefault="001442F8" w:rsidP="001442F8"/>
    <w:p w:rsidR="000E53AF" w:rsidRDefault="001442F8" w:rsidP="001442F8">
      <w:pPr>
        <w:pStyle w:val="aa"/>
        <w:numPr>
          <w:ilvl w:val="0"/>
          <w:numId w:val="9"/>
        </w:numPr>
        <w:ind w:firstLineChars="0"/>
      </w:pPr>
      <w:r w:rsidRPr="001442F8">
        <w:rPr>
          <w:rFonts w:hint="eastAsia"/>
        </w:rPr>
        <w:t>用户的注册：主要针对未注册的用户，完成注册功能使用，在注册过程中</w:t>
      </w:r>
      <w:r w:rsidR="00ED1F70">
        <w:rPr>
          <w:rFonts w:hint="eastAsia"/>
        </w:rPr>
        <w:t>，</w:t>
      </w:r>
      <w:r w:rsidRPr="001442F8">
        <w:rPr>
          <w:rFonts w:hint="eastAsia"/>
        </w:rPr>
        <w:t>需要进行数据的前台非空校验，及使用</w:t>
      </w:r>
      <w:r w:rsidRPr="001442F8">
        <w:rPr>
          <w:rFonts w:hint="eastAsia"/>
        </w:rPr>
        <w:t>AJAX</w:t>
      </w:r>
      <w:r w:rsidRPr="001442F8">
        <w:rPr>
          <w:rFonts w:hint="eastAsia"/>
        </w:rPr>
        <w:t>完成用户名是否存在的异步校验。在校验通过后即可完成注册，在后台同样需要进行数据校验及发送一封激活邮件。</w:t>
      </w:r>
      <w:r w:rsidR="00FF34A4">
        <w:rPr>
          <w:rFonts w:hint="eastAsia"/>
        </w:rPr>
        <w:t>此功能在去年就实现过了，与去年不同的是：增加了额外的功能发送邮件激活和验证码，</w:t>
      </w:r>
      <w:r w:rsidR="00EB0411">
        <w:rPr>
          <w:rFonts w:hint="eastAsia"/>
        </w:rPr>
        <w:t>验证</w:t>
      </w:r>
      <w:proofErr w:type="gramStart"/>
      <w:r w:rsidR="00EB0411">
        <w:rPr>
          <w:rFonts w:hint="eastAsia"/>
        </w:rPr>
        <w:t>码图片</w:t>
      </w:r>
      <w:proofErr w:type="gramEnd"/>
      <w:r w:rsidR="00EB0411">
        <w:rPr>
          <w:rFonts w:hint="eastAsia"/>
        </w:rPr>
        <w:t>是纯</w:t>
      </w:r>
      <w:r w:rsidR="00EB0411">
        <w:rPr>
          <w:rFonts w:hint="eastAsia"/>
        </w:rPr>
        <w:t>Java</w:t>
      </w:r>
      <w:r w:rsidR="00EB0411">
        <w:rPr>
          <w:rFonts w:hint="eastAsia"/>
        </w:rPr>
        <w:t>工具类画出来的，其值保存在</w:t>
      </w:r>
      <w:r w:rsidR="00EB0411">
        <w:rPr>
          <w:rFonts w:hint="eastAsia"/>
        </w:rPr>
        <w:t>session</w:t>
      </w:r>
      <w:r w:rsidR="00EB0411">
        <w:rPr>
          <w:rFonts w:hint="eastAsia"/>
        </w:rPr>
        <w:t>中</w:t>
      </w:r>
      <w:r w:rsidR="00937C14">
        <w:rPr>
          <w:rFonts w:hint="eastAsia"/>
        </w:rPr>
        <w:t>；</w:t>
      </w:r>
      <w:r w:rsidR="00BB19F2">
        <w:rPr>
          <w:rFonts w:hint="eastAsia"/>
        </w:rPr>
        <w:t>用户的信息的</w:t>
      </w:r>
      <w:r w:rsidR="00B779AA">
        <w:rPr>
          <w:rFonts w:hint="eastAsia"/>
        </w:rPr>
        <w:t>接收</w:t>
      </w:r>
      <w:r w:rsidR="00BB19F2">
        <w:rPr>
          <w:rFonts w:hint="eastAsia"/>
        </w:rPr>
        <w:t>使用的是</w:t>
      </w:r>
      <w:r w:rsidR="00BB19F2">
        <w:rPr>
          <w:rFonts w:hint="eastAsia"/>
        </w:rPr>
        <w:t>struts2</w:t>
      </w:r>
      <w:r w:rsidR="00BB19F2">
        <w:rPr>
          <w:rFonts w:hint="eastAsia"/>
        </w:rPr>
        <w:t>的模型驱动</w:t>
      </w:r>
      <w:r w:rsidR="00B779AA">
        <w:rPr>
          <w:rFonts w:hint="eastAsia"/>
        </w:rPr>
        <w:t>接收</w:t>
      </w:r>
      <w:r w:rsidR="00BB19F2">
        <w:rPr>
          <w:rFonts w:hint="eastAsia"/>
        </w:rPr>
        <w:t>，后面很多页面的数据传递给</w:t>
      </w:r>
      <w:r w:rsidR="00BB19F2">
        <w:rPr>
          <w:rFonts w:hint="eastAsia"/>
        </w:rPr>
        <w:t>action</w:t>
      </w:r>
      <w:r w:rsidR="00BB19F2">
        <w:rPr>
          <w:rFonts w:hint="eastAsia"/>
        </w:rPr>
        <w:t>都用到此方法。</w:t>
      </w:r>
    </w:p>
    <w:p w:rsidR="00BB19F2" w:rsidRDefault="00BB19F2" w:rsidP="00BB19F2">
      <w:pPr>
        <w:pStyle w:val="aa"/>
      </w:pPr>
    </w:p>
    <w:p w:rsidR="00BB19F2" w:rsidRDefault="000A3E22" w:rsidP="000A3E22">
      <w:pPr>
        <w:pStyle w:val="aa"/>
        <w:numPr>
          <w:ilvl w:val="0"/>
          <w:numId w:val="9"/>
        </w:numPr>
        <w:ind w:firstLineChars="0"/>
      </w:pPr>
      <w:r w:rsidRPr="000A3E22">
        <w:rPr>
          <w:rFonts w:hint="eastAsia"/>
        </w:rPr>
        <w:t>用户的激活：已经注册的用户，需要进入邮箱点击激活链接进行用户的激活。</w:t>
      </w:r>
    </w:p>
    <w:p w:rsidR="000A3E22" w:rsidRDefault="000A3E22" w:rsidP="000A3E22">
      <w:pPr>
        <w:pStyle w:val="aa"/>
      </w:pPr>
    </w:p>
    <w:p w:rsidR="000A3E22" w:rsidRDefault="00617D63" w:rsidP="00617D63">
      <w:pPr>
        <w:pStyle w:val="aa"/>
        <w:numPr>
          <w:ilvl w:val="0"/>
          <w:numId w:val="9"/>
        </w:numPr>
        <w:ind w:firstLineChars="0"/>
      </w:pPr>
      <w:r w:rsidRPr="00617D63">
        <w:rPr>
          <w:rFonts w:hint="eastAsia"/>
        </w:rPr>
        <w:t>用户的登录：已经注册的用户，并且该用户已经激活的情况下，输入用户名和密码即可激活用户。</w:t>
      </w:r>
    </w:p>
    <w:p w:rsidR="00617D63" w:rsidRDefault="00617D63" w:rsidP="00617D63">
      <w:pPr>
        <w:pStyle w:val="aa"/>
      </w:pPr>
    </w:p>
    <w:p w:rsidR="00617D63" w:rsidRDefault="00BC7FFA" w:rsidP="00BC7FFA">
      <w:pPr>
        <w:pStyle w:val="aa"/>
        <w:numPr>
          <w:ilvl w:val="0"/>
          <w:numId w:val="9"/>
        </w:numPr>
        <w:ind w:firstLineChars="0"/>
      </w:pPr>
      <w:r w:rsidRPr="00BC7FFA">
        <w:rPr>
          <w:rFonts w:hint="eastAsia"/>
        </w:rPr>
        <w:t>用户的退出：针对已经登录的用户，退出该系统使用。</w:t>
      </w:r>
      <w:r>
        <w:rPr>
          <w:rFonts w:hint="eastAsia"/>
        </w:rPr>
        <w:t>主要是清空</w:t>
      </w:r>
      <w:r>
        <w:rPr>
          <w:rFonts w:hint="eastAsia"/>
        </w:rPr>
        <w:t>session</w:t>
      </w:r>
      <w:r>
        <w:rPr>
          <w:rFonts w:hint="eastAsia"/>
        </w:rPr>
        <w:t>中保存的</w:t>
      </w:r>
      <w:r w:rsidR="00A2287F">
        <w:rPr>
          <w:rFonts w:hint="eastAsia"/>
        </w:rPr>
        <w:t>用户数据然后通过</w:t>
      </w:r>
      <w:r w:rsidR="00A2287F">
        <w:rPr>
          <w:rFonts w:hint="eastAsia"/>
        </w:rPr>
        <w:t>action</w:t>
      </w:r>
      <w:r w:rsidR="00A2287F">
        <w:rPr>
          <w:rFonts w:hint="eastAsia"/>
        </w:rPr>
        <w:t>返回到首页。</w:t>
      </w:r>
    </w:p>
    <w:p w:rsidR="001F476A" w:rsidRDefault="001F476A" w:rsidP="001F476A">
      <w:pPr>
        <w:pStyle w:val="aa"/>
      </w:pPr>
    </w:p>
    <w:p w:rsidR="001F476A" w:rsidRDefault="00784665" w:rsidP="00784665">
      <w:pPr>
        <w:pStyle w:val="aa"/>
        <w:numPr>
          <w:ilvl w:val="0"/>
          <w:numId w:val="9"/>
        </w:numPr>
        <w:ind w:firstLineChars="0"/>
      </w:pPr>
      <w:r w:rsidRPr="00784665">
        <w:rPr>
          <w:rFonts w:hint="eastAsia"/>
        </w:rPr>
        <w:t>分类页面商品展示：根据某个分类的信息去展示商品。可以方便用户查找相应分类商品。</w:t>
      </w:r>
      <w:r>
        <w:rPr>
          <w:rFonts w:hint="eastAsia"/>
        </w:rPr>
        <w:t>利用封装</w:t>
      </w:r>
      <w:proofErr w:type="spellStart"/>
      <w:r>
        <w:rPr>
          <w:rFonts w:hint="eastAsia"/>
        </w:rPr>
        <w:t>PageBean</w:t>
      </w:r>
      <w:proofErr w:type="spellEnd"/>
      <w:r>
        <w:rPr>
          <w:rFonts w:hint="eastAsia"/>
        </w:rPr>
        <w:t>类来实现，后面会详细介绍此方法。</w:t>
      </w:r>
    </w:p>
    <w:p w:rsidR="00784665" w:rsidRDefault="00784665" w:rsidP="00784665">
      <w:pPr>
        <w:pStyle w:val="aa"/>
      </w:pPr>
    </w:p>
    <w:p w:rsidR="00784665" w:rsidRDefault="00924630" w:rsidP="00924630">
      <w:pPr>
        <w:pStyle w:val="aa"/>
        <w:numPr>
          <w:ilvl w:val="0"/>
          <w:numId w:val="9"/>
        </w:numPr>
        <w:ind w:firstLineChars="0"/>
      </w:pPr>
      <w:r w:rsidRPr="00924630">
        <w:rPr>
          <w:rFonts w:hint="eastAsia"/>
        </w:rPr>
        <w:t>商品详情展示：点击某个具体商品的时候，可以显示商品的详情。以便用户可以方便的了解商品的具体信息。</w:t>
      </w:r>
    </w:p>
    <w:p w:rsidR="00C75A57" w:rsidRDefault="00C75A57" w:rsidP="00C75A57">
      <w:pPr>
        <w:pStyle w:val="aa"/>
      </w:pPr>
    </w:p>
    <w:p w:rsidR="00C75A57" w:rsidRDefault="00C75A57" w:rsidP="00C75A57">
      <w:pPr>
        <w:pStyle w:val="aa"/>
        <w:numPr>
          <w:ilvl w:val="0"/>
          <w:numId w:val="9"/>
        </w:numPr>
        <w:ind w:firstLineChars="0"/>
      </w:pPr>
      <w:r w:rsidRPr="00C75A57">
        <w:rPr>
          <w:rFonts w:hint="eastAsia"/>
        </w:rPr>
        <w:t>购物车：此功能为用户提供购物功能，用户可以根据自己需要，将自己喜欢的商品添加到购物车，也可以从购物车中移除商品，甚至清空购物车中的所有商品。</w:t>
      </w:r>
    </w:p>
    <w:p w:rsidR="00AE79A6" w:rsidRDefault="00AE79A6" w:rsidP="00AE79A6">
      <w:pPr>
        <w:pStyle w:val="aa"/>
      </w:pPr>
    </w:p>
    <w:p w:rsidR="00AE79A6" w:rsidRDefault="00AE79A6" w:rsidP="00AE79A6">
      <w:pPr>
        <w:pStyle w:val="aa"/>
        <w:numPr>
          <w:ilvl w:val="0"/>
          <w:numId w:val="9"/>
        </w:numPr>
        <w:ind w:firstLineChars="0"/>
      </w:pPr>
      <w:r w:rsidRPr="00AE79A6">
        <w:rPr>
          <w:rFonts w:hint="eastAsia"/>
        </w:rPr>
        <w:t>订单：登录用户可以将自己喜欢商品进行购买，产生订单。以及可以根据用户信息，查询自己的订单。</w:t>
      </w:r>
    </w:p>
    <w:p w:rsidR="00ED1F70" w:rsidRDefault="00ED1F70" w:rsidP="00ED1F70"/>
    <w:p w:rsidR="00A879A7" w:rsidRDefault="00A87C13" w:rsidP="00A87C13">
      <w:r>
        <w:rPr>
          <w:rFonts w:hint="eastAsia"/>
        </w:rPr>
        <w:t>【后台部分】</w:t>
      </w:r>
    </w:p>
    <w:p w:rsidR="00A879A7" w:rsidRDefault="00A879A7" w:rsidP="00A87C13"/>
    <w:p w:rsidR="00E25E82" w:rsidRDefault="005E506E" w:rsidP="005E506E">
      <w:pPr>
        <w:pStyle w:val="aa"/>
        <w:numPr>
          <w:ilvl w:val="0"/>
          <w:numId w:val="10"/>
        </w:numPr>
        <w:ind w:firstLineChars="0"/>
      </w:pPr>
      <w:r w:rsidRPr="005E506E">
        <w:rPr>
          <w:rFonts w:hint="eastAsia"/>
        </w:rPr>
        <w:t>管理员登录：管理员根据用户名和密码完成登录功能。</w:t>
      </w:r>
      <w:r>
        <w:rPr>
          <w:rFonts w:hint="eastAsia"/>
        </w:rPr>
        <w:t>后台使用了自定义拦截器的功能，若管理员未登录，直接通过链接访问页面，则无法访问。</w:t>
      </w:r>
    </w:p>
    <w:p w:rsidR="005E506E" w:rsidRDefault="005E506E" w:rsidP="005E506E"/>
    <w:p w:rsidR="005E506E" w:rsidRDefault="00367E49" w:rsidP="00367E49">
      <w:pPr>
        <w:pStyle w:val="aa"/>
        <w:numPr>
          <w:ilvl w:val="0"/>
          <w:numId w:val="10"/>
        </w:numPr>
        <w:ind w:firstLineChars="0"/>
      </w:pPr>
      <w:r w:rsidRPr="00367E49">
        <w:rPr>
          <w:rFonts w:hint="eastAsia"/>
        </w:rPr>
        <w:t>一级分类管理：管理员可以对前台显示的一级分类进行管理包括添加，修改，删除，查询的功能操作。</w:t>
      </w:r>
    </w:p>
    <w:p w:rsidR="00367E49" w:rsidRDefault="00367E49" w:rsidP="00367E49">
      <w:pPr>
        <w:pStyle w:val="aa"/>
      </w:pPr>
    </w:p>
    <w:p w:rsidR="00367E49" w:rsidRDefault="009B72C7" w:rsidP="009B72C7">
      <w:pPr>
        <w:pStyle w:val="aa"/>
        <w:numPr>
          <w:ilvl w:val="0"/>
          <w:numId w:val="10"/>
        </w:numPr>
        <w:ind w:firstLineChars="0"/>
      </w:pPr>
      <w:r w:rsidRPr="009B72C7">
        <w:rPr>
          <w:rFonts w:hint="eastAsia"/>
        </w:rPr>
        <w:t>二级分类管理：管理员可以对前台显示的二级分类进行管理包括添加，修改，删除，查询的功能操作。</w:t>
      </w:r>
    </w:p>
    <w:p w:rsidR="009B72C7" w:rsidRDefault="009B72C7" w:rsidP="009B72C7">
      <w:pPr>
        <w:pStyle w:val="aa"/>
      </w:pPr>
    </w:p>
    <w:p w:rsidR="009B72C7" w:rsidRDefault="009B72C7" w:rsidP="009B72C7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图书管理：管理员可以对前台上显示的图书进行管理包括添加，修改，删除，查询的功能操作同时要可以上传图书</w:t>
      </w:r>
      <w:r w:rsidRPr="009B72C7">
        <w:rPr>
          <w:rFonts w:hint="eastAsia"/>
        </w:rPr>
        <w:t>的图片。</w:t>
      </w:r>
    </w:p>
    <w:p w:rsidR="009B72C7" w:rsidRDefault="009B72C7" w:rsidP="009B72C7">
      <w:pPr>
        <w:pStyle w:val="aa"/>
      </w:pPr>
    </w:p>
    <w:p w:rsidR="009B72C7" w:rsidRDefault="000A68C8" w:rsidP="000A68C8">
      <w:pPr>
        <w:pStyle w:val="aa"/>
        <w:numPr>
          <w:ilvl w:val="0"/>
          <w:numId w:val="10"/>
        </w:numPr>
        <w:ind w:firstLineChars="0"/>
      </w:pPr>
      <w:r w:rsidRPr="000A68C8">
        <w:rPr>
          <w:rFonts w:hint="eastAsia"/>
        </w:rPr>
        <w:t>订单管理：管理员可以对所有的用户产生的订单进行管理包括未付款的，已经付款的，已经发货的，交易完成的订单。可以修改订单状态及异步加载订单项。</w:t>
      </w:r>
    </w:p>
    <w:p w:rsidR="000A68C8" w:rsidRDefault="000A68C8" w:rsidP="000A68C8">
      <w:pPr>
        <w:pStyle w:val="aa"/>
      </w:pPr>
    </w:p>
    <w:p w:rsidR="000A68C8" w:rsidRDefault="000A68C8" w:rsidP="000A68C8">
      <w:pPr>
        <w:pStyle w:val="aa"/>
        <w:numPr>
          <w:ilvl w:val="0"/>
          <w:numId w:val="10"/>
        </w:numPr>
        <w:ind w:firstLineChars="0"/>
      </w:pPr>
      <w:r w:rsidRPr="000A68C8">
        <w:rPr>
          <w:rFonts w:hint="eastAsia"/>
        </w:rPr>
        <w:t>用户管理：管理员可以对注册过的用户进行管理包括修改用户信息，删除用户，查询用户。</w:t>
      </w:r>
    </w:p>
    <w:p w:rsidR="00A87C13" w:rsidRDefault="00A87C13" w:rsidP="00A87C13">
      <w:pPr>
        <w:pStyle w:val="2"/>
        <w:rPr>
          <w:rFonts w:ascii="黑体" w:hAnsi="黑体"/>
          <w:sz w:val="30"/>
          <w:szCs w:val="30"/>
        </w:rPr>
      </w:pPr>
      <w:bookmarkStart w:id="47" w:name="_Toc212714238"/>
      <w:bookmarkStart w:id="48" w:name="_Toc212715119"/>
      <w:bookmarkStart w:id="49" w:name="_Toc212715616"/>
      <w:bookmarkStart w:id="50" w:name="_Toc226442957"/>
      <w:r>
        <w:rPr>
          <w:rFonts w:ascii="黑体" w:hAnsi="黑体" w:hint="eastAsia"/>
          <w:sz w:val="30"/>
          <w:szCs w:val="30"/>
        </w:rPr>
        <w:t>2</w:t>
      </w:r>
      <w:r w:rsidRPr="0035336A">
        <w:rPr>
          <w:rFonts w:ascii="黑体" w:hAnsi="黑体" w:hint="eastAsia"/>
          <w:sz w:val="30"/>
          <w:szCs w:val="30"/>
        </w:rPr>
        <w:t>.</w:t>
      </w:r>
      <w:r>
        <w:rPr>
          <w:rFonts w:ascii="黑体" w:hAnsi="黑体" w:hint="eastAsia"/>
          <w:sz w:val="30"/>
          <w:szCs w:val="30"/>
        </w:rPr>
        <w:t>3</w:t>
      </w:r>
      <w:r w:rsidRPr="0035336A">
        <w:rPr>
          <w:rFonts w:ascii="黑体" w:hAnsi="黑体" w:hint="eastAsia"/>
          <w:sz w:val="30"/>
          <w:szCs w:val="30"/>
        </w:rPr>
        <w:t xml:space="preserve"> </w:t>
      </w:r>
      <w:r>
        <w:rPr>
          <w:rFonts w:ascii="黑体" w:hAnsi="黑体" w:hint="eastAsia"/>
          <w:sz w:val="30"/>
          <w:szCs w:val="30"/>
        </w:rPr>
        <w:t>非功能性需求</w:t>
      </w:r>
      <w:bookmarkEnd w:id="47"/>
      <w:bookmarkEnd w:id="48"/>
      <w:bookmarkEnd w:id="49"/>
      <w:bookmarkEnd w:id="50"/>
    </w:p>
    <w:p w:rsidR="00A87C13" w:rsidRDefault="00D44F60" w:rsidP="00A87C13">
      <w:r>
        <w:rPr>
          <w:rFonts w:hint="eastAsia"/>
        </w:rPr>
        <w:t>【用户体验】</w:t>
      </w:r>
    </w:p>
    <w:p w:rsidR="00844C77" w:rsidRDefault="00A87C13" w:rsidP="00A87C13">
      <w:pPr>
        <w:ind w:firstLineChars="200" w:firstLine="420"/>
      </w:pPr>
      <w:r>
        <w:rPr>
          <w:rFonts w:hint="eastAsia"/>
        </w:rPr>
        <w:t>虽然老师说在界面上不作太多要求，但是作为一个网上书店系统，界面还是很重要的。</w:t>
      </w:r>
      <w:r w:rsidR="00D44F60">
        <w:rPr>
          <w:rFonts w:hint="eastAsia"/>
        </w:rPr>
        <w:t>在去年做基于</w:t>
      </w:r>
      <w:proofErr w:type="spellStart"/>
      <w:r w:rsidR="00D44F60">
        <w:rPr>
          <w:rFonts w:hint="eastAsia"/>
        </w:rPr>
        <w:t>servelet</w:t>
      </w:r>
      <w:proofErr w:type="spellEnd"/>
      <w:r w:rsidR="00D44F60">
        <w:rPr>
          <w:rFonts w:hint="eastAsia"/>
        </w:rPr>
        <w:t>和</w:t>
      </w:r>
      <w:proofErr w:type="spellStart"/>
      <w:r w:rsidR="00D44F60">
        <w:rPr>
          <w:rFonts w:hint="eastAsia"/>
        </w:rPr>
        <w:t>jsp</w:t>
      </w:r>
      <w:proofErr w:type="spellEnd"/>
      <w:r w:rsidR="00D44F60">
        <w:rPr>
          <w:rFonts w:hint="eastAsia"/>
        </w:rPr>
        <w:t>的网上书店时，我就自学了一些</w:t>
      </w:r>
      <w:proofErr w:type="spellStart"/>
      <w:r w:rsidR="00D44F60">
        <w:rPr>
          <w:rFonts w:hint="eastAsia"/>
        </w:rPr>
        <w:t>css</w:t>
      </w:r>
      <w:proofErr w:type="spellEnd"/>
      <w:r w:rsidR="00D44F60">
        <w:rPr>
          <w:rFonts w:hint="eastAsia"/>
        </w:rPr>
        <w:t>布局和</w:t>
      </w:r>
      <w:r w:rsidR="00D44F60">
        <w:rPr>
          <w:rFonts w:hint="eastAsia"/>
        </w:rPr>
        <w:t>html</w:t>
      </w:r>
      <w:r w:rsidR="00D44F60">
        <w:rPr>
          <w:rFonts w:hint="eastAsia"/>
        </w:rPr>
        <w:t>标签的基础</w:t>
      </w:r>
      <w:r>
        <w:rPr>
          <w:rFonts w:hint="eastAsia"/>
        </w:rPr>
        <w:t>。</w:t>
      </w:r>
      <w:r w:rsidR="00D44F60">
        <w:rPr>
          <w:rFonts w:hint="eastAsia"/>
        </w:rPr>
        <w:t>在暑假时，也自学了一些基本的</w:t>
      </w:r>
      <w:proofErr w:type="spellStart"/>
      <w:r w:rsidR="00D44F60">
        <w:rPr>
          <w:rFonts w:hint="eastAsia"/>
        </w:rPr>
        <w:t>js</w:t>
      </w:r>
      <w:proofErr w:type="spellEnd"/>
      <w:r w:rsidR="00D44F60">
        <w:rPr>
          <w:rFonts w:hint="eastAsia"/>
        </w:rPr>
        <w:t>操作</w:t>
      </w:r>
      <w:r w:rsidR="00681735">
        <w:rPr>
          <w:rFonts w:hint="eastAsia"/>
        </w:rPr>
        <w:t>实现动态网页</w:t>
      </w:r>
      <w:r w:rsidR="00D44F60">
        <w:rPr>
          <w:rFonts w:hint="eastAsia"/>
        </w:rPr>
        <w:t>，</w:t>
      </w:r>
      <w:r w:rsidR="00681735">
        <w:rPr>
          <w:rFonts w:hint="eastAsia"/>
        </w:rPr>
        <w:t>因此对于基本的操作，还是很熟悉的。</w:t>
      </w:r>
      <w:r>
        <w:rPr>
          <w:rFonts w:hint="eastAsia"/>
        </w:rPr>
        <w:t>本网上书店系统采用的</w:t>
      </w:r>
      <w:r>
        <w:rPr>
          <w:rFonts w:hint="eastAsia"/>
        </w:rPr>
        <w:t>B/S</w:t>
      </w:r>
      <w:r>
        <w:rPr>
          <w:rFonts w:hint="eastAsia"/>
        </w:rPr>
        <w:t>的模型，界面的编写主要是</w:t>
      </w:r>
      <w:proofErr w:type="spellStart"/>
      <w:r>
        <w:rPr>
          <w:rFonts w:hint="eastAsia"/>
        </w:rPr>
        <w:t>HTML+css+js</w:t>
      </w:r>
      <w:proofErr w:type="spellEnd"/>
      <w:r>
        <w:rPr>
          <w:rFonts w:hint="eastAsia"/>
        </w:rPr>
        <w:t>，</w:t>
      </w:r>
      <w:r w:rsidR="00844C77">
        <w:rPr>
          <w:rFonts w:hint="eastAsia"/>
        </w:rPr>
        <w:t>因为网页之类的东西，很多都是可以借鉴的，浏览器就能打开网页的源码，所以为了很好的效果，我也有参考当当网</w:t>
      </w:r>
      <w:proofErr w:type="gramStart"/>
      <w:r w:rsidR="00844C77">
        <w:rPr>
          <w:rFonts w:hint="eastAsia"/>
        </w:rPr>
        <w:t>和淘宝的</w:t>
      </w:r>
      <w:proofErr w:type="gramEnd"/>
      <w:r w:rsidR="00844C77">
        <w:rPr>
          <w:rFonts w:hint="eastAsia"/>
        </w:rPr>
        <w:t>网页布局。</w:t>
      </w:r>
      <w:r w:rsidR="00E524C5">
        <w:rPr>
          <w:rFonts w:hint="eastAsia"/>
        </w:rPr>
        <w:t>另外，前台的基本校验也要做好，</w:t>
      </w:r>
      <w:r w:rsidR="002E1FC0">
        <w:rPr>
          <w:rFonts w:hint="eastAsia"/>
        </w:rPr>
        <w:t>特别是用户注册时要及时的提示用户名是否存在，这里就用到了</w:t>
      </w:r>
      <w:r w:rsidR="002E1FC0">
        <w:rPr>
          <w:rFonts w:hint="eastAsia"/>
        </w:rPr>
        <w:t>A</w:t>
      </w:r>
      <w:r w:rsidR="005A53A6">
        <w:t>JAX</w:t>
      </w:r>
      <w:r w:rsidR="005A53A6">
        <w:t>技术</w:t>
      </w:r>
      <w:r w:rsidR="005A53A6">
        <w:rPr>
          <w:rFonts w:hint="eastAsia"/>
        </w:rPr>
        <w:t>，</w:t>
      </w:r>
      <w:r w:rsidR="005A53A6">
        <w:t>也是在去年的基础上增加的</w:t>
      </w:r>
      <w:r w:rsidR="005A53A6">
        <w:rPr>
          <w:rFonts w:hint="eastAsia"/>
        </w:rPr>
        <w:t>。</w:t>
      </w:r>
    </w:p>
    <w:p w:rsidR="00A87C13" w:rsidRDefault="00A87C13" w:rsidP="00643ED5"/>
    <w:p w:rsidR="00A87C13" w:rsidRDefault="00743CAE" w:rsidP="00A87C13">
      <w:r>
        <w:rPr>
          <w:rFonts w:hint="eastAsia"/>
        </w:rPr>
        <w:t>【系统设计】</w:t>
      </w:r>
    </w:p>
    <w:p w:rsidR="00A87C13" w:rsidRDefault="008E0067" w:rsidP="00A87C13">
      <w:pPr>
        <w:ind w:firstLineChars="200" w:firstLine="420"/>
      </w:pPr>
      <w:r>
        <w:rPr>
          <w:rFonts w:hint="eastAsia"/>
        </w:rPr>
        <w:t>本网上书店用的是</w:t>
      </w:r>
      <w:r>
        <w:rPr>
          <w:rFonts w:hint="eastAsia"/>
        </w:rPr>
        <w:t>SSH</w:t>
      </w:r>
      <w:r>
        <w:rPr>
          <w:rFonts w:hint="eastAsia"/>
        </w:rPr>
        <w:t>框架，特别是</w:t>
      </w:r>
      <w:r>
        <w:rPr>
          <w:rFonts w:hint="eastAsia"/>
        </w:rPr>
        <w:t>Spring</w:t>
      </w:r>
      <w:r>
        <w:rPr>
          <w:rFonts w:hint="eastAsia"/>
        </w:rPr>
        <w:t>框架，对</w:t>
      </w:r>
      <w:r>
        <w:rPr>
          <w:rFonts w:hint="eastAsia"/>
        </w:rPr>
        <w:t>Java</w:t>
      </w:r>
      <w:r>
        <w:rPr>
          <w:rFonts w:hint="eastAsia"/>
        </w:rPr>
        <w:t>的开发有重大的帮助，</w:t>
      </w:r>
      <w:r>
        <w:rPr>
          <w:rFonts w:hint="eastAsia"/>
        </w:rPr>
        <w:t>Spring</w:t>
      </w:r>
      <w:r>
        <w:rPr>
          <w:rFonts w:hint="eastAsia"/>
        </w:rPr>
        <w:t>也连接了另外的两个框架，共同完成整个系统</w:t>
      </w:r>
      <w:r w:rsidR="00CB239C">
        <w:rPr>
          <w:rFonts w:hint="eastAsia"/>
        </w:rPr>
        <w:t>的搭建</w:t>
      </w:r>
      <w:r>
        <w:rPr>
          <w:rFonts w:hint="eastAsia"/>
        </w:rPr>
        <w:t>。</w:t>
      </w:r>
      <w:r w:rsidR="0030461D">
        <w:rPr>
          <w:rFonts w:hint="eastAsia"/>
        </w:rPr>
        <w:t>三个框架的基本用途我在前面的“改进性”已经</w:t>
      </w:r>
      <w:r w:rsidR="00501111">
        <w:rPr>
          <w:rFonts w:hint="eastAsia"/>
        </w:rPr>
        <w:t>做了详细的说明。另外，本系统采用模块分层，</w:t>
      </w:r>
      <w:r w:rsidR="00D57FBC">
        <w:rPr>
          <w:rFonts w:hint="eastAsia"/>
        </w:rPr>
        <w:t>前台主要有</w:t>
      </w:r>
      <w:r w:rsidR="00D57FBC">
        <w:rPr>
          <w:rFonts w:hint="eastAsia"/>
        </w:rPr>
        <w:t>action</w:t>
      </w:r>
      <w:r w:rsidR="00D57FBC">
        <w:rPr>
          <w:rFonts w:hint="eastAsia"/>
        </w:rPr>
        <w:t>层、</w:t>
      </w:r>
      <w:r w:rsidR="00D57FBC">
        <w:rPr>
          <w:rFonts w:hint="eastAsia"/>
        </w:rPr>
        <w:t>ser</w:t>
      </w:r>
      <w:r w:rsidR="00D57FBC">
        <w:t>vice</w:t>
      </w:r>
      <w:r w:rsidR="00D57FBC">
        <w:t>层</w:t>
      </w:r>
      <w:r w:rsidR="00D57FBC">
        <w:rPr>
          <w:rFonts w:hint="eastAsia"/>
        </w:rPr>
        <w:t>、</w:t>
      </w:r>
      <w:proofErr w:type="spellStart"/>
      <w:r w:rsidR="00D57FBC">
        <w:t>dao</w:t>
      </w:r>
      <w:proofErr w:type="spellEnd"/>
      <w:r w:rsidR="00D57FBC">
        <w:t>层</w:t>
      </w:r>
      <w:r w:rsidR="00D57FBC">
        <w:rPr>
          <w:rFonts w:hint="eastAsia"/>
        </w:rPr>
        <w:t>，</w:t>
      </w:r>
      <w:r w:rsidR="00D57FBC">
        <w:t>层与层之间的耦合性低</w:t>
      </w:r>
      <w:r w:rsidR="00D57FBC">
        <w:rPr>
          <w:rFonts w:hint="eastAsia"/>
        </w:rPr>
        <w:t>，</w:t>
      </w:r>
      <w:r w:rsidR="00823C50">
        <w:rPr>
          <w:rFonts w:hint="eastAsia"/>
        </w:rPr>
        <w:t>整个系统处处都是</w:t>
      </w:r>
      <w:r w:rsidR="00823C50">
        <w:rPr>
          <w:rFonts w:hint="eastAsia"/>
        </w:rPr>
        <w:t>ORM</w:t>
      </w:r>
      <w:r w:rsidR="00823C50">
        <w:rPr>
          <w:rFonts w:hint="eastAsia"/>
        </w:rPr>
        <w:t>的思想，</w:t>
      </w:r>
      <w:r w:rsidR="006C2EEC">
        <w:rPr>
          <w:rFonts w:hint="eastAsia"/>
        </w:rPr>
        <w:t>本思想的核心就是一一映射，对数据库也好，对实体也好，都有</w:t>
      </w:r>
      <w:r w:rsidR="006C2EEC">
        <w:rPr>
          <w:rFonts w:hint="eastAsia"/>
        </w:rPr>
        <w:t>Java</w:t>
      </w:r>
      <w:r w:rsidR="006C2EEC">
        <w:rPr>
          <w:rFonts w:hint="eastAsia"/>
        </w:rPr>
        <w:t>类与其一一对应，思想的核心实现也是依赖于</w:t>
      </w:r>
      <w:r w:rsidR="006C2EEC">
        <w:rPr>
          <w:rFonts w:hint="eastAsia"/>
        </w:rPr>
        <w:t>Java</w:t>
      </w:r>
      <w:r w:rsidR="006C2EEC">
        <w:rPr>
          <w:rFonts w:hint="eastAsia"/>
        </w:rPr>
        <w:t>的反射机制（提供</w:t>
      </w:r>
      <w:r w:rsidR="006C2EEC">
        <w:rPr>
          <w:rFonts w:hint="eastAsia"/>
        </w:rPr>
        <w:t>get</w:t>
      </w:r>
      <w:r w:rsidR="006C2EEC">
        <w:rPr>
          <w:rFonts w:hint="eastAsia"/>
        </w:rPr>
        <w:t>和</w:t>
      </w:r>
      <w:r w:rsidR="006C2EEC">
        <w:rPr>
          <w:rFonts w:hint="eastAsia"/>
        </w:rPr>
        <w:t>set</w:t>
      </w:r>
      <w:r w:rsidR="006C2EEC">
        <w:rPr>
          <w:rFonts w:hint="eastAsia"/>
        </w:rPr>
        <w:t>方法）。</w:t>
      </w:r>
      <w:r w:rsidR="00901AA4">
        <w:rPr>
          <w:rFonts w:hint="eastAsia"/>
        </w:rPr>
        <w:t>软件工程的思想之一就是软件的复用性，本系统</w:t>
      </w:r>
      <w:r w:rsidR="0091350B">
        <w:rPr>
          <w:rFonts w:hint="eastAsia"/>
        </w:rPr>
        <w:t>也做到了这一点，</w:t>
      </w:r>
      <w:r w:rsidR="00101AF9">
        <w:rPr>
          <w:rFonts w:hint="eastAsia"/>
        </w:rPr>
        <w:t>移植系统到不同的机器上时或者别的系统引用我的模块时，能做到“只动配置文件、数据库文件，而不动代码”。</w:t>
      </w:r>
      <w:r w:rsidR="007125E9">
        <w:rPr>
          <w:rFonts w:hint="eastAsia"/>
        </w:rPr>
        <w:t>总之，在本次的实习中，无论是思想还是技术上，我都有很大的提高。</w:t>
      </w:r>
    </w:p>
    <w:p w:rsidR="0031681B" w:rsidRDefault="0031681B" w:rsidP="0031681B"/>
    <w:p w:rsidR="0031681B" w:rsidRDefault="00065161" w:rsidP="0031681B">
      <w:r>
        <w:rPr>
          <w:rFonts w:hint="eastAsia"/>
        </w:rPr>
        <w:t>【系统性能】</w:t>
      </w:r>
    </w:p>
    <w:p w:rsidR="00065161" w:rsidRDefault="00685819" w:rsidP="00C408C0">
      <w:pPr>
        <w:ind w:firstLineChars="200" w:firstLine="420"/>
      </w:pPr>
      <w:r>
        <w:rPr>
          <w:rFonts w:hint="eastAsia"/>
        </w:rPr>
        <w:t>网上开发最重要的是什么，有进程之间的并发要处理，数据库的访问效率要处理等。</w:t>
      </w:r>
      <w:r w:rsidR="00C408C0">
        <w:rPr>
          <w:rFonts w:hint="eastAsia"/>
        </w:rPr>
        <w:t>去年做实习开发，纯粹用的是</w:t>
      </w:r>
      <w:r w:rsidR="00C408C0">
        <w:rPr>
          <w:rFonts w:hint="eastAsia"/>
        </w:rPr>
        <w:t>JDBC</w:t>
      </w:r>
      <w:r w:rsidR="00C408C0">
        <w:rPr>
          <w:rFonts w:hint="eastAsia"/>
        </w:rPr>
        <w:t>的技术访问数据库，代码写的多且效率不好，今年改进之后，数据库的连接用到了</w:t>
      </w:r>
      <w:r w:rsidR="00C408C0">
        <w:rPr>
          <w:rFonts w:hint="eastAsia"/>
        </w:rPr>
        <w:t>c3p0</w:t>
      </w:r>
      <w:r w:rsidR="00C408C0">
        <w:rPr>
          <w:rFonts w:hint="eastAsia"/>
        </w:rPr>
        <w:t>数据库连接池，</w:t>
      </w:r>
      <w:r w:rsidR="00CC23EE">
        <w:rPr>
          <w:rFonts w:hint="eastAsia"/>
        </w:rPr>
        <w:t>配合</w:t>
      </w:r>
      <w:r w:rsidR="00CC23EE">
        <w:rPr>
          <w:rFonts w:hint="eastAsia"/>
        </w:rPr>
        <w:t>Hibernate</w:t>
      </w:r>
      <w:r w:rsidR="00CC23EE">
        <w:rPr>
          <w:rFonts w:hint="eastAsia"/>
        </w:rPr>
        <w:t>框架使用，使持久层的操作效率大大提高；</w:t>
      </w:r>
      <w:r w:rsidR="002365BD">
        <w:rPr>
          <w:rFonts w:hint="eastAsia"/>
        </w:rPr>
        <w:t>为了在一定程度上解决并发的问题，我在</w:t>
      </w:r>
      <w:r w:rsidR="002365BD">
        <w:rPr>
          <w:rFonts w:hint="eastAsia"/>
        </w:rPr>
        <w:t>Spring</w:t>
      </w:r>
      <w:r w:rsidR="002365BD">
        <w:rPr>
          <w:rFonts w:hint="eastAsia"/>
        </w:rPr>
        <w:t>的核心配置文件中加入了事务管理的配置，并在</w:t>
      </w:r>
      <w:r w:rsidR="002365BD">
        <w:rPr>
          <w:rFonts w:hint="eastAsia"/>
        </w:rPr>
        <w:t>service</w:t>
      </w:r>
      <w:r w:rsidR="002365BD">
        <w:rPr>
          <w:rFonts w:hint="eastAsia"/>
        </w:rPr>
        <w:t>层的类中都加了“</w:t>
      </w:r>
      <w:r w:rsidR="002365BD" w:rsidRPr="002365BD">
        <w:t>@Transactional</w:t>
      </w:r>
      <w:r w:rsidR="002365BD">
        <w:rPr>
          <w:rFonts w:hint="eastAsia"/>
        </w:rPr>
        <w:t>”注解，旨在提高实用性和系统性能。</w:t>
      </w:r>
    </w:p>
    <w:p w:rsidR="005E6DF1" w:rsidRDefault="005E6DF1" w:rsidP="005E6DF1"/>
    <w:p w:rsidR="005E6DF1" w:rsidRDefault="005E6DF1" w:rsidP="005E6DF1">
      <w:r>
        <w:rPr>
          <w:rFonts w:hint="eastAsia"/>
        </w:rPr>
        <w:t>【安全性】</w:t>
      </w:r>
    </w:p>
    <w:p w:rsidR="00A108FB" w:rsidRDefault="00A108FB" w:rsidP="00B077C6">
      <w:pPr>
        <w:ind w:firstLineChars="200" w:firstLine="420"/>
      </w:pPr>
      <w:r>
        <w:t>增加了用户注册的安全性</w:t>
      </w:r>
      <w:r>
        <w:rPr>
          <w:rFonts w:hint="eastAsia"/>
        </w:rPr>
        <w:t>，</w:t>
      </w:r>
      <w:r w:rsidR="00B077C6">
        <w:rPr>
          <w:rFonts w:hint="eastAsia"/>
        </w:rPr>
        <w:t>利用</w:t>
      </w:r>
      <w:r w:rsidR="00B077C6">
        <w:rPr>
          <w:rFonts w:hint="eastAsia"/>
        </w:rPr>
        <w:t>Jav</w:t>
      </w:r>
      <w:r w:rsidR="00B077C6">
        <w:t>a</w:t>
      </w:r>
      <w:r w:rsidR="00B077C6">
        <w:t>中的</w:t>
      </w:r>
      <w:proofErr w:type="spellStart"/>
      <w:r w:rsidR="00B077C6">
        <w:rPr>
          <w:rFonts w:hint="eastAsia"/>
        </w:rPr>
        <w:t>util</w:t>
      </w:r>
      <w:proofErr w:type="spellEnd"/>
      <w:r w:rsidR="00B077C6">
        <w:rPr>
          <w:rFonts w:hint="eastAsia"/>
        </w:rPr>
        <w:t>包里面的工具类，自己实现一个生成激活码的类</w:t>
      </w:r>
      <w:r w:rsidR="00D6780B">
        <w:rPr>
          <w:rFonts w:hint="eastAsia"/>
        </w:rPr>
        <w:t>，用户注册时需要填写邮箱，并在邮箱里面点击激活的链接才可以激活用户；</w:t>
      </w:r>
      <w:r w:rsidR="005A7A6B">
        <w:rPr>
          <w:rFonts w:hint="eastAsia"/>
        </w:rPr>
        <w:t>注册时也加入了验证码，防止恶意软件</w:t>
      </w:r>
      <w:proofErr w:type="gramStart"/>
      <w:r w:rsidR="005A7A6B">
        <w:rPr>
          <w:rFonts w:hint="eastAsia"/>
        </w:rPr>
        <w:t>刷用户</w:t>
      </w:r>
      <w:proofErr w:type="gramEnd"/>
      <w:r w:rsidR="005A7A6B">
        <w:rPr>
          <w:rFonts w:hint="eastAsia"/>
        </w:rPr>
        <w:t>注册，导致数据库存过多废数据；在登录权限上，利用</w:t>
      </w:r>
      <w:r w:rsidR="005A7A6B">
        <w:rPr>
          <w:rFonts w:hint="eastAsia"/>
        </w:rPr>
        <w:t>session</w:t>
      </w:r>
      <w:r w:rsidR="005A7A6B">
        <w:rPr>
          <w:rFonts w:hint="eastAsia"/>
        </w:rPr>
        <w:t>存放的键值对判断用户是否登录，结合</w:t>
      </w:r>
      <w:r w:rsidR="005A7A6B">
        <w:rPr>
          <w:rFonts w:hint="eastAsia"/>
        </w:rPr>
        <w:t>struts2</w:t>
      </w:r>
      <w:r w:rsidR="005A7A6B">
        <w:rPr>
          <w:rFonts w:hint="eastAsia"/>
        </w:rPr>
        <w:t>的标签，</w:t>
      </w:r>
      <w:r w:rsidR="00B92E8E">
        <w:rPr>
          <w:rFonts w:hint="eastAsia"/>
        </w:rPr>
        <w:t>“</w:t>
      </w:r>
      <w:r w:rsidR="00B92E8E">
        <w:rPr>
          <w:rFonts w:hint="eastAsia"/>
        </w:rPr>
        <w:t>s:if</w:t>
      </w:r>
      <w:r w:rsidR="00B92E8E">
        <w:rPr>
          <w:rFonts w:hint="eastAsia"/>
        </w:rPr>
        <w:t>和</w:t>
      </w:r>
      <w:r w:rsidR="00B92E8E">
        <w:rPr>
          <w:rFonts w:hint="eastAsia"/>
        </w:rPr>
        <w:t>s:else</w:t>
      </w:r>
      <w:r w:rsidR="00B92E8E">
        <w:rPr>
          <w:rFonts w:hint="eastAsia"/>
        </w:rPr>
        <w:t>”，判断</w:t>
      </w:r>
      <w:r w:rsidR="00B92E8E">
        <w:rPr>
          <w:rFonts w:hint="eastAsia"/>
        </w:rPr>
        <w:lastRenderedPageBreak/>
        <w:t>session</w:t>
      </w:r>
      <w:r w:rsidR="00B92E8E">
        <w:rPr>
          <w:rFonts w:hint="eastAsia"/>
        </w:rPr>
        <w:t>里面的值，结合值显示不同的页面；后台结合</w:t>
      </w:r>
      <w:r w:rsidR="00B92E8E">
        <w:rPr>
          <w:rFonts w:hint="eastAsia"/>
        </w:rPr>
        <w:t>struts2</w:t>
      </w:r>
      <w:r w:rsidR="00B92E8E">
        <w:rPr>
          <w:rFonts w:hint="eastAsia"/>
        </w:rPr>
        <w:t>的过滤器机制，防止管理员未登录就做操作。</w:t>
      </w:r>
      <w:r w:rsidR="00F9610F">
        <w:rPr>
          <w:rFonts w:hint="eastAsia"/>
        </w:rPr>
        <w:t>总之，本系统的安全性就去年的来说有很大的改进。</w:t>
      </w:r>
    </w:p>
    <w:p w:rsidR="00F9610F" w:rsidRDefault="00F9610F" w:rsidP="00F9610F"/>
    <w:p w:rsidR="00B414F8" w:rsidRPr="00220765" w:rsidRDefault="00B414F8" w:rsidP="00B414F8">
      <w:pPr>
        <w:pStyle w:val="1"/>
        <w:spacing w:before="0" w:after="0" w:line="240" w:lineRule="auto"/>
        <w:rPr>
          <w:rFonts w:ascii="黑体" w:eastAsia="黑体"/>
          <w:sz w:val="36"/>
          <w:szCs w:val="36"/>
        </w:rPr>
      </w:pPr>
      <w:r>
        <w:rPr>
          <w:rFonts w:ascii="黑体" w:eastAsia="黑体" w:hint="eastAsia"/>
          <w:sz w:val="36"/>
          <w:szCs w:val="36"/>
        </w:rPr>
        <w:t>3.</w:t>
      </w:r>
      <w:r w:rsidRPr="00220765">
        <w:rPr>
          <w:rFonts w:ascii="黑体" w:eastAsia="黑体" w:hint="eastAsia"/>
          <w:sz w:val="36"/>
          <w:szCs w:val="36"/>
        </w:rPr>
        <w:t>概要设计</w:t>
      </w:r>
      <w:bookmarkEnd w:id="32"/>
      <w:bookmarkEnd w:id="33"/>
      <w:bookmarkEnd w:id="34"/>
      <w:bookmarkEnd w:id="35"/>
    </w:p>
    <w:p w:rsidR="00AB3634" w:rsidRDefault="00B414F8" w:rsidP="00AB3634">
      <w:pPr>
        <w:pStyle w:val="2"/>
        <w:rPr>
          <w:rFonts w:ascii="黑体" w:hAnsi="黑体"/>
          <w:sz w:val="30"/>
          <w:szCs w:val="30"/>
        </w:rPr>
      </w:pPr>
      <w:bookmarkStart w:id="51" w:name="_Toc212714256"/>
      <w:bookmarkStart w:id="52" w:name="_Toc212715133"/>
      <w:bookmarkStart w:id="53" w:name="_Toc212715634"/>
      <w:bookmarkStart w:id="54" w:name="_Toc226442959"/>
      <w:r w:rsidRPr="00A43557">
        <w:rPr>
          <w:rFonts w:ascii="黑体" w:hAnsi="黑体" w:hint="eastAsia"/>
          <w:sz w:val="30"/>
          <w:szCs w:val="30"/>
        </w:rPr>
        <w:t>3.1 系统总体设计</w:t>
      </w:r>
      <w:bookmarkStart w:id="55" w:name="_Toc212714257"/>
      <w:bookmarkStart w:id="56" w:name="_Toc212715134"/>
      <w:bookmarkStart w:id="57" w:name="_Toc212715635"/>
      <w:bookmarkStart w:id="58" w:name="_Toc226442960"/>
      <w:bookmarkEnd w:id="51"/>
      <w:bookmarkEnd w:id="52"/>
      <w:bookmarkEnd w:id="53"/>
      <w:bookmarkEnd w:id="54"/>
    </w:p>
    <w:p w:rsidR="00B414F8" w:rsidRDefault="00B414F8" w:rsidP="00C319A7">
      <w:pPr>
        <w:pStyle w:val="2"/>
        <w:rPr>
          <w:rFonts w:ascii="黑体"/>
          <w:sz w:val="28"/>
          <w:szCs w:val="28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hint="eastAsia"/>
            <w:sz w:val="28"/>
            <w:szCs w:val="28"/>
          </w:rPr>
          <w:t>3</w:t>
        </w:r>
        <w:r w:rsidRPr="0059465F">
          <w:rPr>
            <w:rFonts w:ascii="黑体" w:hint="eastAsia"/>
            <w:sz w:val="28"/>
            <w:szCs w:val="28"/>
          </w:rPr>
          <w:t>.</w:t>
        </w:r>
        <w:r>
          <w:rPr>
            <w:rFonts w:ascii="黑体" w:hint="eastAsia"/>
            <w:sz w:val="28"/>
            <w:szCs w:val="28"/>
          </w:rPr>
          <w:t>1</w:t>
        </w:r>
        <w:r w:rsidRPr="0059465F">
          <w:rPr>
            <w:rFonts w:ascii="黑体" w:hint="eastAsia"/>
            <w:sz w:val="28"/>
            <w:szCs w:val="28"/>
          </w:rPr>
          <w:t>.1</w:t>
        </w:r>
      </w:smartTag>
      <w:bookmarkEnd w:id="55"/>
      <w:bookmarkEnd w:id="56"/>
      <w:bookmarkEnd w:id="57"/>
      <w:bookmarkEnd w:id="58"/>
      <w:r w:rsidR="00D86D19">
        <w:rPr>
          <w:rFonts w:ascii="黑体" w:hint="eastAsia"/>
          <w:sz w:val="28"/>
          <w:szCs w:val="28"/>
        </w:rPr>
        <w:t xml:space="preserve"> SSH框架的搭建与设计</w:t>
      </w:r>
      <w:r w:rsidR="00D86D19">
        <w:rPr>
          <w:rFonts w:ascii="黑体"/>
          <w:sz w:val="28"/>
          <w:szCs w:val="28"/>
        </w:rPr>
        <w:t xml:space="preserve"> </w:t>
      </w:r>
    </w:p>
    <w:p w:rsidR="001719D4" w:rsidRDefault="00F65C44" w:rsidP="00A00B6F">
      <w:r>
        <w:rPr>
          <w:rFonts w:hint="eastAsia"/>
        </w:rPr>
        <w:t>【</w:t>
      </w:r>
      <w:r>
        <w:rPr>
          <w:rFonts w:hint="eastAsia"/>
        </w:rPr>
        <w:t>S</w:t>
      </w:r>
      <w:r>
        <w:t>truts2</w:t>
      </w:r>
      <w:r>
        <w:t>框架</w:t>
      </w:r>
      <w:r>
        <w:rPr>
          <w:rFonts w:hint="eastAsia"/>
        </w:rPr>
        <w:t>】</w:t>
      </w:r>
    </w:p>
    <w:p w:rsidR="001719D4" w:rsidRDefault="001719D4" w:rsidP="00A00B6F"/>
    <w:p w:rsidR="00C76256" w:rsidRDefault="008F14B7" w:rsidP="008F14B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介绍：</w:t>
      </w:r>
    </w:p>
    <w:p w:rsidR="008F14B7" w:rsidRDefault="001719D4" w:rsidP="001719D4">
      <w:pPr>
        <w:ind w:firstLineChars="200" w:firstLine="420"/>
      </w:pPr>
      <w:r>
        <w:rPr>
          <w:rFonts w:hint="eastAsia"/>
        </w:rPr>
        <w:t>Struts2</w:t>
      </w:r>
      <w:r>
        <w:rPr>
          <w:rFonts w:hint="eastAsia"/>
        </w:rPr>
        <w:t>是一个具有很好实用价值的</w:t>
      </w:r>
      <w:r>
        <w:rPr>
          <w:rFonts w:hint="eastAsia"/>
        </w:rPr>
        <w:t>Web MVC</w:t>
      </w:r>
      <w:r>
        <w:rPr>
          <w:rFonts w:hint="eastAsia"/>
        </w:rPr>
        <w:t>框架，它减少了直接运用</w:t>
      </w:r>
      <w:r>
        <w:rPr>
          <w:rFonts w:hint="eastAsia"/>
        </w:rPr>
        <w:t>MVC</w:t>
      </w:r>
      <w:r>
        <w:rPr>
          <w:rFonts w:hint="eastAsia"/>
        </w:rPr>
        <w:t>模式来开发</w:t>
      </w:r>
      <w:r>
        <w:rPr>
          <w:rFonts w:hint="eastAsia"/>
        </w:rPr>
        <w:t>Web</w:t>
      </w:r>
      <w:r>
        <w:rPr>
          <w:rFonts w:hint="eastAsia"/>
        </w:rPr>
        <w:t>应用的周期。重要的是它是一个开源框架，方便开发者深入研究了解其机制，越来越广泛的接受和应用。而且它提供一个好的控制器和一套定制的标签库</w:t>
      </w:r>
      <w:proofErr w:type="spellStart"/>
      <w:r>
        <w:rPr>
          <w:rFonts w:hint="eastAsia"/>
        </w:rPr>
        <w:t>Taglib</w:t>
      </w:r>
      <w:proofErr w:type="spellEnd"/>
      <w:r>
        <w:rPr>
          <w:rFonts w:hint="eastAsia"/>
        </w:rPr>
        <w:t>，着力在控制器和视图上的应用，完美的体现了</w:t>
      </w:r>
      <w:r>
        <w:rPr>
          <w:rFonts w:hint="eastAsia"/>
        </w:rPr>
        <w:t>MVC</w:t>
      </w:r>
      <w:r>
        <w:rPr>
          <w:rFonts w:hint="eastAsia"/>
        </w:rPr>
        <w:t>设计思想。提供集中统一的权限控制、国际化提示和消息、输入校验和日志记录等技术支持。</w:t>
      </w:r>
    </w:p>
    <w:p w:rsidR="008E6367" w:rsidRDefault="008E6367" w:rsidP="001719D4">
      <w:pPr>
        <w:ind w:firstLineChars="200" w:firstLine="420"/>
      </w:pPr>
    </w:p>
    <w:p w:rsidR="008E6367" w:rsidRDefault="00CD4025" w:rsidP="008E636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核心实现：</w:t>
      </w:r>
    </w:p>
    <w:p w:rsidR="00CD4025" w:rsidRDefault="008E6367" w:rsidP="008E6367">
      <w:pPr>
        <w:ind w:firstLineChars="200" w:firstLine="420"/>
      </w:pPr>
      <w:r>
        <w:rPr>
          <w:rFonts w:hint="eastAsia"/>
        </w:rPr>
        <w:t>Struts2</w:t>
      </w:r>
      <w:r>
        <w:rPr>
          <w:rFonts w:hint="eastAsia"/>
        </w:rPr>
        <w:t>主要是用来控制整个系统流程。它由三个部分组成，核心控制器</w:t>
      </w:r>
      <w:proofErr w:type="spellStart"/>
      <w:r>
        <w:rPr>
          <w:rFonts w:hint="eastAsia"/>
        </w:rPr>
        <w:t>FilterDispatcher</w:t>
      </w:r>
      <w:proofErr w:type="spellEnd"/>
      <w:r>
        <w:rPr>
          <w:rFonts w:hint="eastAsia"/>
        </w:rPr>
        <w:t>、业务控制器和用户实现的业务逻辑组件。本系统采用的核心控制器为</w:t>
      </w:r>
      <w:r>
        <w:rPr>
          <w:rFonts w:hint="eastAsia"/>
        </w:rPr>
        <w:t>2.3.15.3</w:t>
      </w:r>
      <w:r>
        <w:rPr>
          <w:rFonts w:hint="eastAsia"/>
        </w:rPr>
        <w:t>版本，该控制器作为一个</w:t>
      </w:r>
      <w:r>
        <w:rPr>
          <w:rFonts w:hint="eastAsia"/>
        </w:rPr>
        <w:t>Filter</w:t>
      </w:r>
      <w:r>
        <w:rPr>
          <w:rFonts w:hint="eastAsia"/>
        </w:rPr>
        <w:t>运行在</w:t>
      </w:r>
      <w:r>
        <w:rPr>
          <w:rFonts w:hint="eastAsia"/>
        </w:rPr>
        <w:t>Web</w:t>
      </w:r>
      <w:r>
        <w:rPr>
          <w:rFonts w:hint="eastAsia"/>
        </w:rPr>
        <w:t>应用中，它负责拦截所有的用户请求，当用户请求到达时，该</w:t>
      </w:r>
      <w:r>
        <w:rPr>
          <w:rFonts w:hint="eastAsia"/>
        </w:rPr>
        <w:t>Filter</w:t>
      </w:r>
      <w:r>
        <w:rPr>
          <w:rFonts w:hint="eastAsia"/>
        </w:rPr>
        <w:t>会过滤用户请求。如果用户请求以</w:t>
      </w:r>
      <w:r>
        <w:rPr>
          <w:rFonts w:hint="eastAsia"/>
        </w:rPr>
        <w:t>action</w:t>
      </w:r>
      <w:r>
        <w:rPr>
          <w:rFonts w:hint="eastAsia"/>
        </w:rPr>
        <w:t>结尾，该请求将被转入</w:t>
      </w:r>
      <w:r w:rsidR="004B46CE">
        <w:rPr>
          <w:rFonts w:hint="eastAsia"/>
        </w:rPr>
        <w:t>Struts</w:t>
      </w:r>
      <w:r>
        <w:rPr>
          <w:rFonts w:hint="eastAsia"/>
        </w:rPr>
        <w:t>2</w:t>
      </w:r>
      <w:r>
        <w:rPr>
          <w:rFonts w:hint="eastAsia"/>
        </w:rPr>
        <w:t>框架处理。</w:t>
      </w:r>
      <w:r w:rsidR="004B46CE">
        <w:rPr>
          <w:rFonts w:hint="eastAsia"/>
        </w:rPr>
        <w:t>Struts</w:t>
      </w:r>
      <w:r>
        <w:rPr>
          <w:rFonts w:hint="eastAsia"/>
        </w:rPr>
        <w:t>2</w:t>
      </w:r>
      <w:r>
        <w:rPr>
          <w:rFonts w:hint="eastAsia"/>
        </w:rPr>
        <w:t>框架获得了</w:t>
      </w:r>
      <w:r>
        <w:rPr>
          <w:rFonts w:hint="eastAsia"/>
        </w:rPr>
        <w:t>*.action</w:t>
      </w:r>
      <w:r>
        <w:rPr>
          <w:rFonts w:hint="eastAsia"/>
        </w:rPr>
        <w:t>请求后，将根据</w:t>
      </w:r>
      <w:r>
        <w:rPr>
          <w:rFonts w:hint="eastAsia"/>
        </w:rPr>
        <w:t>*.action</w:t>
      </w:r>
      <w:r>
        <w:rPr>
          <w:rFonts w:hint="eastAsia"/>
        </w:rPr>
        <w:t>请求的前面部分决定调用哪个业务逻辑组件。</w:t>
      </w:r>
    </w:p>
    <w:p w:rsidR="008E6367" w:rsidRDefault="008E6367" w:rsidP="008E6367">
      <w:pPr>
        <w:ind w:firstLineChars="200" w:firstLine="420"/>
      </w:pPr>
    </w:p>
    <w:p w:rsidR="00CD4025" w:rsidRDefault="001B5C2B" w:rsidP="008F14B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结构示意图</w:t>
      </w:r>
      <w:r w:rsidR="0076456E">
        <w:rPr>
          <w:rFonts w:hint="eastAsia"/>
        </w:rPr>
        <w:t>（图片来自网络）</w:t>
      </w:r>
      <w:r>
        <w:rPr>
          <w:rFonts w:hint="eastAsia"/>
        </w:rPr>
        <w:t>：</w:t>
      </w:r>
    </w:p>
    <w:p w:rsidR="001B5C2B" w:rsidRDefault="0076456E" w:rsidP="0076456E">
      <w:pPr>
        <w:pStyle w:val="aa"/>
        <w:ind w:left="36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2933700" cy="2884805"/>
            <wp:effectExtent l="0" t="0" r="0" b="0"/>
            <wp:docPr id="41" name="图片 41" descr="小Q截图-20150222222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小Q截图-2015022222270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167" cy="2892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21F" w:rsidRDefault="0029521F" w:rsidP="0029521F"/>
    <w:p w:rsidR="0029521F" w:rsidRDefault="0029521F" w:rsidP="0029521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核心配置文件</w:t>
      </w:r>
      <w:r w:rsidR="003E2FD7">
        <w:rPr>
          <w:rFonts w:hint="eastAsia"/>
        </w:rPr>
        <w:t>（以一个</w:t>
      </w:r>
      <w:r w:rsidR="003E2FD7">
        <w:rPr>
          <w:rFonts w:hint="eastAsia"/>
        </w:rPr>
        <w:t>action</w:t>
      </w:r>
      <w:r w:rsidR="003E2FD7">
        <w:rPr>
          <w:rFonts w:hint="eastAsia"/>
        </w:rPr>
        <w:t>为例）</w:t>
      </w:r>
      <w:r>
        <w:rPr>
          <w:rFonts w:hint="eastAsia"/>
        </w:rPr>
        <w:t>：</w:t>
      </w:r>
    </w:p>
    <w:p w:rsidR="0029521F" w:rsidRDefault="003E2FD7" w:rsidP="003E2FD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95875" cy="127243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6120" cy="12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44C" w:rsidRDefault="0062344C" w:rsidP="0062344C"/>
    <w:p w:rsidR="0062344C" w:rsidRDefault="0062344C" w:rsidP="0062344C">
      <w:r>
        <w:rPr>
          <w:rFonts w:hint="eastAsia"/>
        </w:rPr>
        <w:t>【</w:t>
      </w:r>
      <w:r>
        <w:rPr>
          <w:rFonts w:hint="eastAsia"/>
        </w:rPr>
        <w:t>Hi</w:t>
      </w:r>
      <w:r>
        <w:t>bernate</w:t>
      </w:r>
      <w:r>
        <w:t>框架</w:t>
      </w:r>
      <w:r>
        <w:rPr>
          <w:rFonts w:hint="eastAsia"/>
        </w:rPr>
        <w:t>】</w:t>
      </w:r>
    </w:p>
    <w:p w:rsidR="00BA65C2" w:rsidRDefault="00BA65C2" w:rsidP="0062344C"/>
    <w:p w:rsidR="0062344C" w:rsidRDefault="00CB07BD" w:rsidP="00CB07BD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介绍：</w:t>
      </w:r>
    </w:p>
    <w:p w:rsidR="00BA65C2" w:rsidRDefault="00BA65C2" w:rsidP="00BA65C2">
      <w:pPr>
        <w:ind w:firstLineChars="200" w:firstLine="420"/>
      </w:pPr>
      <w:r>
        <w:rPr>
          <w:rFonts w:hint="eastAsia"/>
        </w:rPr>
        <w:t>Hibernate</w:t>
      </w:r>
      <w:r>
        <w:rPr>
          <w:rFonts w:hint="eastAsia"/>
        </w:rPr>
        <w:t>是轻量级</w:t>
      </w:r>
      <w:r>
        <w:rPr>
          <w:rFonts w:hint="eastAsia"/>
        </w:rPr>
        <w:t>Java EE</w:t>
      </w:r>
      <w:r>
        <w:rPr>
          <w:rFonts w:hint="eastAsia"/>
        </w:rPr>
        <w:t>应用的持久层解决方案，是流行的</w:t>
      </w:r>
      <w:r>
        <w:rPr>
          <w:rFonts w:hint="eastAsia"/>
        </w:rPr>
        <w:t>ORM</w:t>
      </w:r>
      <w:r>
        <w:rPr>
          <w:rFonts w:hint="eastAsia"/>
        </w:rPr>
        <w:t>框架，它对</w:t>
      </w:r>
      <w:r>
        <w:rPr>
          <w:rFonts w:hint="eastAsia"/>
        </w:rPr>
        <w:t>JDBC</w:t>
      </w:r>
      <w:r>
        <w:rPr>
          <w:rFonts w:hint="eastAsia"/>
        </w:rPr>
        <w:t>进行了非常轻量级的对象封装，使得</w:t>
      </w:r>
      <w:r>
        <w:rPr>
          <w:rFonts w:hint="eastAsia"/>
        </w:rPr>
        <w:t>Java</w:t>
      </w:r>
      <w:r>
        <w:rPr>
          <w:rFonts w:hint="eastAsia"/>
        </w:rPr>
        <w:t>程序员可以面向对象的方式来操做数据库。</w:t>
      </w:r>
      <w:r>
        <w:rPr>
          <w:rFonts w:hint="eastAsia"/>
        </w:rPr>
        <w:t>Hibernate</w:t>
      </w:r>
      <w:r>
        <w:rPr>
          <w:rFonts w:hint="eastAsia"/>
        </w:rPr>
        <w:t>不仅管理</w:t>
      </w:r>
      <w:r>
        <w:rPr>
          <w:rFonts w:hint="eastAsia"/>
        </w:rPr>
        <w:t>Java</w:t>
      </w:r>
      <w:r>
        <w:rPr>
          <w:rFonts w:hint="eastAsia"/>
        </w:rPr>
        <w:t>类到数据库表的映射，还提供数据查询和获取数据的操作，可以减少人工使用</w:t>
      </w:r>
      <w:r>
        <w:rPr>
          <w:rFonts w:hint="eastAsia"/>
        </w:rPr>
        <w:t>SQL</w:t>
      </w:r>
      <w:r>
        <w:rPr>
          <w:rFonts w:hint="eastAsia"/>
        </w:rPr>
        <w:t>和</w:t>
      </w:r>
      <w:r>
        <w:rPr>
          <w:rFonts w:hint="eastAsia"/>
        </w:rPr>
        <w:t>JDBC</w:t>
      </w:r>
      <w:r>
        <w:rPr>
          <w:rFonts w:hint="eastAsia"/>
        </w:rPr>
        <w:t>处理数据的时间。</w:t>
      </w:r>
    </w:p>
    <w:p w:rsidR="00CB07BD" w:rsidRPr="00BA65C2" w:rsidRDefault="00CB07BD" w:rsidP="00CB07BD"/>
    <w:p w:rsidR="004B3D58" w:rsidRDefault="00795FF1" w:rsidP="004B3D58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核心实现：</w:t>
      </w:r>
    </w:p>
    <w:p w:rsidR="004B3D58" w:rsidRDefault="00F73916" w:rsidP="004B3D58">
      <w:pPr>
        <w:ind w:firstLineChars="200" w:firstLine="420"/>
      </w:pPr>
      <w:r>
        <w:rPr>
          <w:rFonts w:hint="eastAsia"/>
        </w:rPr>
        <w:t>Hibernate</w:t>
      </w:r>
      <w:r>
        <w:rPr>
          <w:rFonts w:hint="eastAsia"/>
        </w:rPr>
        <w:t>的核心类和接口有五个：</w:t>
      </w:r>
      <w:proofErr w:type="spellStart"/>
      <w:r w:rsidRPr="00F73916">
        <w:rPr>
          <w:rFonts w:hint="eastAsia"/>
        </w:rPr>
        <w:t>SessionFactory</w:t>
      </w:r>
      <w:proofErr w:type="spellEnd"/>
      <w:r w:rsidRPr="00F73916">
        <w:rPr>
          <w:rFonts w:hint="eastAsia"/>
        </w:rPr>
        <w:t>接口是单个数据库映射关系经过编译后的内存镜像</w:t>
      </w:r>
      <w:r>
        <w:rPr>
          <w:rFonts w:hint="eastAsia"/>
        </w:rPr>
        <w:t>，产生</w:t>
      </w:r>
      <w:r>
        <w:rPr>
          <w:rFonts w:hint="eastAsia"/>
        </w:rPr>
        <w:t>se</w:t>
      </w:r>
      <w:r>
        <w:t>ssion</w:t>
      </w:r>
      <w:r>
        <w:t>以操作数据库</w:t>
      </w:r>
      <w:r>
        <w:rPr>
          <w:rFonts w:hint="eastAsia"/>
        </w:rPr>
        <w:t>；</w:t>
      </w:r>
      <w:r w:rsidRPr="00F73916">
        <w:rPr>
          <w:rFonts w:hint="eastAsia"/>
        </w:rPr>
        <w:t>Session</w:t>
      </w:r>
      <w:r w:rsidRPr="00F73916">
        <w:rPr>
          <w:rFonts w:hint="eastAsia"/>
        </w:rPr>
        <w:t>接口是应用程序与持久储存层之间交互操作的一个单线程对象。所有的持久化操作都是在</w:t>
      </w:r>
      <w:r w:rsidRPr="00F73916">
        <w:rPr>
          <w:rFonts w:hint="eastAsia"/>
        </w:rPr>
        <w:t>Session</w:t>
      </w:r>
      <w:r>
        <w:rPr>
          <w:rFonts w:hint="eastAsia"/>
        </w:rPr>
        <w:t>的基础上完成的；</w:t>
      </w:r>
      <w:r w:rsidR="009842F0" w:rsidRPr="009842F0">
        <w:rPr>
          <w:rFonts w:hint="eastAsia"/>
        </w:rPr>
        <w:t>事务</w:t>
      </w:r>
      <w:r w:rsidR="009842F0" w:rsidRPr="009842F0">
        <w:rPr>
          <w:rFonts w:hint="eastAsia"/>
        </w:rPr>
        <w:t>Transaction</w:t>
      </w:r>
      <w:r w:rsidR="009842F0" w:rsidRPr="009842F0">
        <w:rPr>
          <w:rFonts w:hint="eastAsia"/>
        </w:rPr>
        <w:t>接口通过</w:t>
      </w:r>
      <w:r w:rsidR="009842F0" w:rsidRPr="009842F0">
        <w:rPr>
          <w:rFonts w:hint="eastAsia"/>
        </w:rPr>
        <w:t>Transaction</w:t>
      </w:r>
      <w:r w:rsidR="009842F0" w:rsidRPr="009842F0">
        <w:rPr>
          <w:rFonts w:hint="eastAsia"/>
        </w:rPr>
        <w:t>接口来达到允许应用系统通过一组一致的事务</w:t>
      </w:r>
      <w:r w:rsidR="009842F0" w:rsidRPr="009842F0">
        <w:rPr>
          <w:rFonts w:hint="eastAsia"/>
        </w:rPr>
        <w:t>API</w:t>
      </w:r>
      <w:r w:rsidR="009842F0" w:rsidRPr="009842F0">
        <w:rPr>
          <w:rFonts w:hint="eastAsia"/>
        </w:rPr>
        <w:t>来控制事务边界，从而可以封装系统底层的事务操作和访问</w:t>
      </w:r>
      <w:r w:rsidR="009842F0">
        <w:rPr>
          <w:rFonts w:hint="eastAsia"/>
        </w:rPr>
        <w:t>；</w:t>
      </w:r>
      <w:r w:rsidR="008301C9" w:rsidRPr="008301C9">
        <w:rPr>
          <w:rFonts w:hint="eastAsia"/>
        </w:rPr>
        <w:t>Query</w:t>
      </w:r>
      <w:r w:rsidR="008301C9" w:rsidRPr="008301C9">
        <w:rPr>
          <w:rFonts w:hint="eastAsia"/>
        </w:rPr>
        <w:t>接口</w:t>
      </w:r>
      <w:r w:rsidR="008301C9">
        <w:rPr>
          <w:rFonts w:hint="eastAsia"/>
        </w:rPr>
        <w:t>用来以面向对象的方式来实现对数据库的各种查询操作；</w:t>
      </w:r>
      <w:r w:rsidR="0050742F" w:rsidRPr="0050742F">
        <w:rPr>
          <w:rFonts w:hint="eastAsia"/>
        </w:rPr>
        <w:t>Configuration</w:t>
      </w:r>
      <w:r w:rsidR="0050742F" w:rsidRPr="0050742F">
        <w:rPr>
          <w:rFonts w:hint="eastAsia"/>
        </w:rPr>
        <w:t>类用来获取目前的配置并将这些配置加载到内存中，预启动</w:t>
      </w:r>
      <w:r w:rsidR="0050742F" w:rsidRPr="0050742F">
        <w:rPr>
          <w:rFonts w:hint="eastAsia"/>
        </w:rPr>
        <w:t>Hibernate</w:t>
      </w:r>
      <w:r w:rsidR="0050742F" w:rsidRPr="0050742F">
        <w:rPr>
          <w:rFonts w:hint="eastAsia"/>
        </w:rPr>
        <w:t>框架，最终达到创建</w:t>
      </w:r>
      <w:proofErr w:type="spellStart"/>
      <w:r w:rsidR="0050742F" w:rsidRPr="0050742F">
        <w:rPr>
          <w:rFonts w:hint="eastAsia"/>
        </w:rPr>
        <w:t>SessionFactory</w:t>
      </w:r>
      <w:proofErr w:type="spellEnd"/>
      <w:r w:rsidR="0050742F" w:rsidRPr="0050742F">
        <w:rPr>
          <w:rFonts w:hint="eastAsia"/>
        </w:rPr>
        <w:t>对象的目的。</w:t>
      </w:r>
    </w:p>
    <w:p w:rsidR="004B3D58" w:rsidRDefault="004B3D58" w:rsidP="004B3D58"/>
    <w:p w:rsidR="004B3D58" w:rsidRDefault="004B3D58" w:rsidP="004B3D58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结构示意图：</w:t>
      </w:r>
    </w:p>
    <w:p w:rsidR="004B3D58" w:rsidRDefault="00DA6DD7" w:rsidP="00DA6DD7">
      <w:pPr>
        <w:pStyle w:val="aa"/>
        <w:ind w:left="36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3297969" cy="2457450"/>
            <wp:effectExtent l="0" t="0" r="0" b="0"/>
            <wp:docPr id="42" name="图片 42" descr="小Q截图-201502222240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小Q截图-2015022222402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9511" cy="2473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5B9" w:rsidRDefault="008425B9" w:rsidP="008425B9"/>
    <w:p w:rsidR="008425B9" w:rsidRDefault="008425B9" w:rsidP="008425B9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核心配置文件</w:t>
      </w:r>
      <w:r w:rsidR="00626CD4">
        <w:rPr>
          <w:rFonts w:hint="eastAsia"/>
        </w:rPr>
        <w:t>（由</w:t>
      </w:r>
      <w:r w:rsidR="00626CD4">
        <w:rPr>
          <w:rFonts w:hint="eastAsia"/>
        </w:rPr>
        <w:t>Spring</w:t>
      </w:r>
      <w:r w:rsidR="00626CD4">
        <w:rPr>
          <w:rFonts w:hint="eastAsia"/>
        </w:rPr>
        <w:t>管理）</w:t>
      </w:r>
      <w:r>
        <w:rPr>
          <w:rFonts w:hint="eastAsia"/>
        </w:rPr>
        <w:t>：</w:t>
      </w:r>
    </w:p>
    <w:p w:rsidR="008425B9" w:rsidRDefault="00C54CFD" w:rsidP="00C54CFD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611472" cy="1981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11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482" cy="1989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832" w:rsidRDefault="009E0832" w:rsidP="009E0832"/>
    <w:p w:rsidR="009E0832" w:rsidRDefault="009E0832" w:rsidP="009E0832">
      <w:r>
        <w:rPr>
          <w:rFonts w:hint="eastAsia"/>
        </w:rPr>
        <w:t>【</w:t>
      </w:r>
      <w:r>
        <w:rPr>
          <w:rFonts w:hint="eastAsia"/>
        </w:rPr>
        <w:t>S</w:t>
      </w:r>
      <w:r>
        <w:t>pring</w:t>
      </w:r>
      <w:r>
        <w:t>框架</w:t>
      </w:r>
      <w:r>
        <w:rPr>
          <w:rFonts w:hint="eastAsia"/>
        </w:rPr>
        <w:t>】</w:t>
      </w:r>
    </w:p>
    <w:p w:rsidR="009E0832" w:rsidRDefault="009E0832" w:rsidP="009E0832"/>
    <w:p w:rsidR="009E0832" w:rsidRDefault="009E0832" w:rsidP="009E0832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介绍：</w:t>
      </w:r>
    </w:p>
    <w:p w:rsidR="009E0832" w:rsidRDefault="000E6006" w:rsidP="000E6006">
      <w:pPr>
        <w:ind w:firstLineChars="200" w:firstLine="420"/>
      </w:pPr>
      <w:r w:rsidRPr="000E6006">
        <w:rPr>
          <w:rFonts w:hint="eastAsia"/>
        </w:rPr>
        <w:t>Spring</w:t>
      </w:r>
      <w:r w:rsidRPr="000E6006">
        <w:rPr>
          <w:rFonts w:hint="eastAsia"/>
        </w:rPr>
        <w:t>是从实际开发中抽取出来的开源框架，为企业的开发提供一个轻量级的解决方案。该解决方案包括：基于</w:t>
      </w:r>
      <w:proofErr w:type="spellStart"/>
      <w:r w:rsidRPr="000E6006">
        <w:rPr>
          <w:rFonts w:hint="eastAsia"/>
        </w:rPr>
        <w:t>Ioc</w:t>
      </w:r>
      <w:proofErr w:type="spellEnd"/>
      <w:r w:rsidRPr="000E6006">
        <w:rPr>
          <w:rFonts w:hint="eastAsia"/>
        </w:rPr>
        <w:t>(</w:t>
      </w:r>
      <w:r w:rsidRPr="000E6006">
        <w:rPr>
          <w:rFonts w:hint="eastAsia"/>
        </w:rPr>
        <w:t>控制反转</w:t>
      </w:r>
      <w:r w:rsidRPr="000E6006">
        <w:rPr>
          <w:rFonts w:hint="eastAsia"/>
        </w:rPr>
        <w:t>)</w:t>
      </w:r>
      <w:r w:rsidRPr="000E6006">
        <w:rPr>
          <w:rFonts w:hint="eastAsia"/>
        </w:rPr>
        <w:t>的核心机制，以及</w:t>
      </w:r>
      <w:r w:rsidRPr="000E6006">
        <w:rPr>
          <w:rFonts w:hint="eastAsia"/>
        </w:rPr>
        <w:t>AOP(</w:t>
      </w:r>
      <w:r w:rsidRPr="000E6006">
        <w:rPr>
          <w:rFonts w:hint="eastAsia"/>
        </w:rPr>
        <w:t>面向切面编程</w:t>
      </w:r>
      <w:r w:rsidRPr="000E6006">
        <w:rPr>
          <w:rFonts w:hint="eastAsia"/>
        </w:rPr>
        <w:t>)</w:t>
      </w:r>
      <w:r w:rsidRPr="000E6006">
        <w:rPr>
          <w:rFonts w:hint="eastAsia"/>
        </w:rPr>
        <w:t>的思想，能与多种持久层技术的整合，是优秀的</w:t>
      </w:r>
      <w:r w:rsidRPr="000E6006">
        <w:rPr>
          <w:rFonts w:hint="eastAsia"/>
        </w:rPr>
        <w:t>Web MVC</w:t>
      </w:r>
      <w:r w:rsidRPr="000E6006">
        <w:rPr>
          <w:rFonts w:hint="eastAsia"/>
        </w:rPr>
        <w:t>框架等。</w:t>
      </w:r>
      <w:r w:rsidRPr="000E6006">
        <w:rPr>
          <w:rFonts w:hint="eastAsia"/>
        </w:rPr>
        <w:t>Spring</w:t>
      </w:r>
      <w:r w:rsidRPr="000E6006">
        <w:rPr>
          <w:rFonts w:hint="eastAsia"/>
        </w:rPr>
        <w:t>致力于</w:t>
      </w:r>
      <w:r w:rsidRPr="000E6006">
        <w:rPr>
          <w:rFonts w:hint="eastAsia"/>
        </w:rPr>
        <w:t>Java EE</w:t>
      </w:r>
      <w:r w:rsidRPr="000E6006">
        <w:rPr>
          <w:rFonts w:hint="eastAsia"/>
        </w:rPr>
        <w:t>应用各层的解决方案而不是仅仅专注于某一层的方案，它贯穿表现层、业务层、持久层，降低各层组件的耦合度，实现软件各层的解耦。</w:t>
      </w:r>
    </w:p>
    <w:p w:rsidR="001F7431" w:rsidRDefault="001F7431" w:rsidP="001F7431"/>
    <w:p w:rsidR="001F7431" w:rsidRDefault="001F7431" w:rsidP="001F7431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核心功能：</w:t>
      </w:r>
    </w:p>
    <w:p w:rsidR="00A10A64" w:rsidRDefault="007712C0" w:rsidP="00A10A64">
      <w:pPr>
        <w:ind w:firstLineChars="200" w:firstLine="420"/>
      </w:pPr>
      <w:r w:rsidRPr="007712C0">
        <w:rPr>
          <w:rFonts w:hint="eastAsia"/>
        </w:rPr>
        <w:t>Spring</w:t>
      </w:r>
      <w:r w:rsidRPr="007712C0">
        <w:rPr>
          <w:rFonts w:hint="eastAsia"/>
        </w:rPr>
        <w:t>框架由</w:t>
      </w:r>
      <w:r w:rsidRPr="007712C0">
        <w:rPr>
          <w:rFonts w:hint="eastAsia"/>
        </w:rPr>
        <w:t>7</w:t>
      </w:r>
      <w:r w:rsidRPr="007712C0">
        <w:rPr>
          <w:rFonts w:hint="eastAsia"/>
        </w:rPr>
        <w:t>个定义良好的模块</w:t>
      </w:r>
      <w:r w:rsidRPr="007712C0">
        <w:rPr>
          <w:rFonts w:hint="eastAsia"/>
        </w:rPr>
        <w:t>(</w:t>
      </w:r>
      <w:r w:rsidRPr="007712C0">
        <w:rPr>
          <w:rFonts w:hint="eastAsia"/>
        </w:rPr>
        <w:t>组件</w:t>
      </w:r>
      <w:r w:rsidRPr="007712C0">
        <w:rPr>
          <w:rFonts w:hint="eastAsia"/>
        </w:rPr>
        <w:t>)</w:t>
      </w:r>
      <w:r w:rsidRPr="007712C0">
        <w:rPr>
          <w:rFonts w:hint="eastAsia"/>
        </w:rPr>
        <w:t>组成，各个模块可以独立存在，也可以联合使</w:t>
      </w:r>
      <w:r>
        <w:rPr>
          <w:rFonts w:hint="eastAsia"/>
        </w:rPr>
        <w:t>用：</w:t>
      </w:r>
    </w:p>
    <w:p w:rsidR="00E823E0" w:rsidRDefault="00605FFD" w:rsidP="00605FFD">
      <w:pPr>
        <w:pStyle w:val="aa"/>
        <w:numPr>
          <w:ilvl w:val="0"/>
          <w:numId w:val="14"/>
        </w:numPr>
        <w:ind w:firstLineChars="0"/>
      </w:pPr>
      <w:r w:rsidRPr="00605FFD">
        <w:rPr>
          <w:rFonts w:hint="eastAsia"/>
        </w:rPr>
        <w:t>Spring Core</w:t>
      </w:r>
      <w:r w:rsidRPr="00605FFD">
        <w:rPr>
          <w:rFonts w:hint="eastAsia"/>
        </w:rPr>
        <w:t>：核心容器提供了</w:t>
      </w:r>
      <w:r w:rsidRPr="00605FFD">
        <w:rPr>
          <w:rFonts w:hint="eastAsia"/>
        </w:rPr>
        <w:t>Spring</w:t>
      </w:r>
      <w:r w:rsidRPr="00605FFD">
        <w:rPr>
          <w:rFonts w:hint="eastAsia"/>
        </w:rPr>
        <w:t>的基本功能。核心容器的核心功能是用</w:t>
      </w:r>
      <w:proofErr w:type="spellStart"/>
      <w:r w:rsidRPr="00605FFD">
        <w:rPr>
          <w:rFonts w:hint="eastAsia"/>
        </w:rPr>
        <w:t>Ioc</w:t>
      </w:r>
      <w:proofErr w:type="spellEnd"/>
      <w:r w:rsidRPr="00605FFD">
        <w:rPr>
          <w:rFonts w:hint="eastAsia"/>
        </w:rPr>
        <w:t>容器来管理类的依赖关系．</w:t>
      </w:r>
      <w:r w:rsidRPr="00605FFD">
        <w:rPr>
          <w:rFonts w:hint="eastAsia"/>
        </w:rPr>
        <w:t>Spring</w:t>
      </w:r>
      <w:r w:rsidRPr="00605FFD">
        <w:rPr>
          <w:rFonts w:hint="eastAsia"/>
        </w:rPr>
        <w:t>采用的模式是调用者不理会被调用者的实例的创建，由</w:t>
      </w:r>
      <w:r w:rsidRPr="00605FFD">
        <w:rPr>
          <w:rFonts w:hint="eastAsia"/>
        </w:rPr>
        <w:t>Spring</w:t>
      </w:r>
      <w:r w:rsidRPr="00605FFD">
        <w:rPr>
          <w:rFonts w:hint="eastAsia"/>
        </w:rPr>
        <w:t>容器负责被调用者实例的创建和维护，需要时注入给调用者。这是目前最优秀的解耦模式。</w:t>
      </w:r>
    </w:p>
    <w:p w:rsidR="00605FFD" w:rsidRDefault="007236F6" w:rsidP="007236F6">
      <w:pPr>
        <w:pStyle w:val="aa"/>
        <w:numPr>
          <w:ilvl w:val="0"/>
          <w:numId w:val="14"/>
        </w:numPr>
        <w:ind w:firstLineChars="0"/>
      </w:pPr>
      <w:r w:rsidRPr="007236F6">
        <w:rPr>
          <w:rFonts w:hint="eastAsia"/>
        </w:rPr>
        <w:t>Spring AOP</w:t>
      </w:r>
      <w:r w:rsidRPr="007236F6">
        <w:rPr>
          <w:rFonts w:hint="eastAsia"/>
        </w:rPr>
        <w:t>：</w:t>
      </w:r>
      <w:r w:rsidRPr="007236F6">
        <w:rPr>
          <w:rFonts w:hint="eastAsia"/>
        </w:rPr>
        <w:t>Spring</w:t>
      </w:r>
      <w:r w:rsidRPr="007236F6">
        <w:rPr>
          <w:rFonts w:hint="eastAsia"/>
        </w:rPr>
        <w:t>的</w:t>
      </w:r>
      <w:r w:rsidRPr="007236F6">
        <w:rPr>
          <w:rFonts w:hint="eastAsia"/>
        </w:rPr>
        <w:t>AOP</w:t>
      </w:r>
      <w:r w:rsidRPr="007236F6">
        <w:rPr>
          <w:rFonts w:hint="eastAsia"/>
        </w:rPr>
        <w:t>模块提供了面向切面编程的支持。</w:t>
      </w:r>
      <w:proofErr w:type="spellStart"/>
      <w:r w:rsidRPr="007236F6">
        <w:rPr>
          <w:rFonts w:hint="eastAsia"/>
        </w:rPr>
        <w:t>SpringAOP</w:t>
      </w:r>
      <w:proofErr w:type="spellEnd"/>
      <w:r w:rsidRPr="007236F6">
        <w:rPr>
          <w:rFonts w:hint="eastAsia"/>
        </w:rPr>
        <w:t>采用的是纯</w:t>
      </w:r>
      <w:r w:rsidRPr="007236F6">
        <w:rPr>
          <w:rFonts w:hint="eastAsia"/>
        </w:rPr>
        <w:t>Java</w:t>
      </w:r>
      <w:r w:rsidRPr="007236F6">
        <w:rPr>
          <w:rFonts w:hint="eastAsia"/>
        </w:rPr>
        <w:t>实现。</w:t>
      </w:r>
      <w:r w:rsidRPr="007236F6">
        <w:rPr>
          <w:rFonts w:hint="eastAsia"/>
        </w:rPr>
        <w:t>Spring AOP</w:t>
      </w:r>
      <w:r w:rsidRPr="007236F6">
        <w:rPr>
          <w:rFonts w:hint="eastAsia"/>
        </w:rPr>
        <w:t>采用基于代理的</w:t>
      </w:r>
      <w:r w:rsidRPr="007236F6">
        <w:rPr>
          <w:rFonts w:hint="eastAsia"/>
        </w:rPr>
        <w:t>AOP</w:t>
      </w:r>
      <w:r w:rsidRPr="007236F6">
        <w:rPr>
          <w:rFonts w:hint="eastAsia"/>
        </w:rPr>
        <w:t>实现方案，</w:t>
      </w:r>
      <w:r w:rsidRPr="007236F6">
        <w:rPr>
          <w:rFonts w:hint="eastAsia"/>
        </w:rPr>
        <w:t>AOP</w:t>
      </w:r>
      <w:r w:rsidRPr="007236F6">
        <w:rPr>
          <w:rFonts w:hint="eastAsia"/>
        </w:rPr>
        <w:t>代理由</w:t>
      </w:r>
      <w:proofErr w:type="spellStart"/>
      <w:r w:rsidRPr="007236F6">
        <w:rPr>
          <w:rFonts w:hint="eastAsia"/>
        </w:rPr>
        <w:t>Ioc</w:t>
      </w:r>
      <w:proofErr w:type="spellEnd"/>
      <w:r w:rsidRPr="007236F6">
        <w:rPr>
          <w:rFonts w:hint="eastAsia"/>
        </w:rPr>
        <w:t>容器负责生成、管理，依赖关系也一并由</w:t>
      </w:r>
      <w:proofErr w:type="spellStart"/>
      <w:r w:rsidRPr="007236F6">
        <w:rPr>
          <w:rFonts w:hint="eastAsia"/>
        </w:rPr>
        <w:t>Ioc</w:t>
      </w:r>
      <w:proofErr w:type="spellEnd"/>
      <w:r w:rsidRPr="007236F6">
        <w:rPr>
          <w:rFonts w:hint="eastAsia"/>
        </w:rPr>
        <w:t>容器管理，尽管如此，</w:t>
      </w:r>
      <w:r w:rsidRPr="007236F6">
        <w:rPr>
          <w:rFonts w:hint="eastAsia"/>
        </w:rPr>
        <w:t xml:space="preserve">Spring </w:t>
      </w:r>
      <w:proofErr w:type="spellStart"/>
      <w:r w:rsidRPr="007236F6">
        <w:rPr>
          <w:rFonts w:hint="eastAsia"/>
        </w:rPr>
        <w:t>Ioc</w:t>
      </w:r>
      <w:proofErr w:type="spellEnd"/>
      <w:r w:rsidRPr="007236F6">
        <w:rPr>
          <w:rFonts w:hint="eastAsia"/>
        </w:rPr>
        <w:t>容器并不依赖于</w:t>
      </w:r>
      <w:r w:rsidRPr="007236F6">
        <w:rPr>
          <w:rFonts w:hint="eastAsia"/>
        </w:rPr>
        <w:t>AOP</w:t>
      </w:r>
      <w:r w:rsidRPr="007236F6">
        <w:rPr>
          <w:rFonts w:hint="eastAsia"/>
        </w:rPr>
        <w:t>，这样我们可以自由选择是否使用</w:t>
      </w:r>
      <w:r w:rsidRPr="007236F6">
        <w:rPr>
          <w:rFonts w:hint="eastAsia"/>
        </w:rPr>
        <w:t>AOP</w:t>
      </w:r>
      <w:r w:rsidRPr="007236F6">
        <w:rPr>
          <w:rFonts w:hint="eastAsia"/>
        </w:rPr>
        <w:t>。</w:t>
      </w:r>
    </w:p>
    <w:p w:rsidR="007236F6" w:rsidRDefault="007236F6" w:rsidP="007236F6">
      <w:pPr>
        <w:pStyle w:val="aa"/>
        <w:numPr>
          <w:ilvl w:val="0"/>
          <w:numId w:val="14"/>
        </w:numPr>
        <w:ind w:firstLineChars="0"/>
      </w:pPr>
      <w:r w:rsidRPr="007236F6">
        <w:rPr>
          <w:rFonts w:hint="eastAsia"/>
        </w:rPr>
        <w:t>Spring ORM</w:t>
      </w:r>
      <w:r w:rsidRPr="007236F6">
        <w:rPr>
          <w:rFonts w:hint="eastAsia"/>
        </w:rPr>
        <w:t>：提供了与多个第三方持久层框架的良好整合。</w:t>
      </w:r>
    </w:p>
    <w:p w:rsidR="007236F6" w:rsidRDefault="007236F6" w:rsidP="007236F6">
      <w:pPr>
        <w:pStyle w:val="aa"/>
        <w:numPr>
          <w:ilvl w:val="0"/>
          <w:numId w:val="14"/>
        </w:numPr>
        <w:ind w:firstLineChars="0"/>
      </w:pPr>
      <w:r w:rsidRPr="007236F6">
        <w:rPr>
          <w:rFonts w:hint="eastAsia"/>
        </w:rPr>
        <w:t>Spring DAO</w:t>
      </w:r>
      <w:r w:rsidRPr="007236F6">
        <w:rPr>
          <w:rFonts w:hint="eastAsia"/>
        </w:rPr>
        <w:t>：</w:t>
      </w:r>
      <w:r w:rsidRPr="007236F6">
        <w:rPr>
          <w:rFonts w:hint="eastAsia"/>
        </w:rPr>
        <w:t xml:space="preserve"> Spring</w:t>
      </w:r>
      <w:r w:rsidRPr="007236F6">
        <w:rPr>
          <w:rFonts w:hint="eastAsia"/>
        </w:rPr>
        <w:t>进一步简化</w:t>
      </w:r>
      <w:r w:rsidRPr="007236F6">
        <w:rPr>
          <w:rFonts w:hint="eastAsia"/>
        </w:rPr>
        <w:t>DAO</w:t>
      </w:r>
      <w:r w:rsidRPr="007236F6">
        <w:rPr>
          <w:rFonts w:hint="eastAsia"/>
        </w:rPr>
        <w:t>开发步骤，能以一致的方式使用数据库访问技术，用统一的方式调用事务管理，避免具体的实现侵入业务逻辑层的代码中。</w:t>
      </w:r>
    </w:p>
    <w:p w:rsidR="007236F6" w:rsidRDefault="007236F6" w:rsidP="007236F6">
      <w:pPr>
        <w:pStyle w:val="aa"/>
        <w:numPr>
          <w:ilvl w:val="0"/>
          <w:numId w:val="14"/>
        </w:numPr>
        <w:ind w:firstLineChars="0"/>
      </w:pPr>
      <w:r w:rsidRPr="007236F6">
        <w:rPr>
          <w:rFonts w:hint="eastAsia"/>
        </w:rPr>
        <w:t>Spring Context</w:t>
      </w:r>
      <w:r w:rsidRPr="007236F6">
        <w:rPr>
          <w:rFonts w:hint="eastAsia"/>
        </w:rPr>
        <w:t>：它是一个配置文件，为</w:t>
      </w:r>
      <w:r w:rsidRPr="007236F6">
        <w:rPr>
          <w:rFonts w:hint="eastAsia"/>
        </w:rPr>
        <w:t>Spring</w:t>
      </w:r>
      <w:r w:rsidRPr="007236F6">
        <w:rPr>
          <w:rFonts w:hint="eastAsia"/>
        </w:rPr>
        <w:t>提供上下文信息，提供了框架式的对象访问方法。</w:t>
      </w:r>
      <w:r w:rsidRPr="007236F6">
        <w:rPr>
          <w:rFonts w:hint="eastAsia"/>
        </w:rPr>
        <w:t>Context</w:t>
      </w:r>
      <w:r w:rsidRPr="007236F6">
        <w:rPr>
          <w:rFonts w:hint="eastAsia"/>
        </w:rPr>
        <w:t>为</w:t>
      </w:r>
      <w:r w:rsidRPr="007236F6">
        <w:rPr>
          <w:rFonts w:hint="eastAsia"/>
        </w:rPr>
        <w:t>Spring</w:t>
      </w:r>
      <w:r w:rsidRPr="007236F6">
        <w:rPr>
          <w:rFonts w:hint="eastAsia"/>
        </w:rPr>
        <w:t>提供了一些服务支持，如对国际化</w:t>
      </w:r>
      <w:r w:rsidRPr="007236F6">
        <w:rPr>
          <w:rFonts w:hint="eastAsia"/>
        </w:rPr>
        <w:t>(i18n)</w:t>
      </w:r>
      <w:r w:rsidRPr="007236F6">
        <w:rPr>
          <w:rFonts w:hint="eastAsia"/>
        </w:rPr>
        <w:t>、电子邮件、校验和调度功能。</w:t>
      </w:r>
    </w:p>
    <w:p w:rsidR="007236F6" w:rsidRDefault="007236F6" w:rsidP="007236F6">
      <w:pPr>
        <w:pStyle w:val="aa"/>
        <w:numPr>
          <w:ilvl w:val="0"/>
          <w:numId w:val="14"/>
        </w:numPr>
        <w:ind w:firstLineChars="0"/>
      </w:pPr>
      <w:r w:rsidRPr="007236F6">
        <w:rPr>
          <w:rFonts w:hint="eastAsia"/>
        </w:rPr>
        <w:t>Spring Web</w:t>
      </w:r>
      <w:r w:rsidRPr="007236F6">
        <w:rPr>
          <w:rFonts w:hint="eastAsia"/>
        </w:rPr>
        <w:t>：提供了基础的针对</w:t>
      </w:r>
      <w:r w:rsidRPr="007236F6">
        <w:rPr>
          <w:rFonts w:hint="eastAsia"/>
        </w:rPr>
        <w:t>Web</w:t>
      </w:r>
      <w:r w:rsidRPr="007236F6">
        <w:rPr>
          <w:rFonts w:hint="eastAsia"/>
        </w:rPr>
        <w:t>开发的集成特性，例如多方文件上传，利用</w:t>
      </w:r>
      <w:r w:rsidRPr="007236F6">
        <w:rPr>
          <w:rFonts w:hint="eastAsia"/>
        </w:rPr>
        <w:t>Servlet listeners</w:t>
      </w:r>
      <w:r w:rsidRPr="007236F6">
        <w:rPr>
          <w:rFonts w:hint="eastAsia"/>
        </w:rPr>
        <w:t>进行</w:t>
      </w:r>
      <w:proofErr w:type="spellStart"/>
      <w:r w:rsidRPr="007236F6">
        <w:rPr>
          <w:rFonts w:hint="eastAsia"/>
        </w:rPr>
        <w:t>IoC</w:t>
      </w:r>
      <w:proofErr w:type="spellEnd"/>
      <w:r w:rsidRPr="007236F6">
        <w:rPr>
          <w:rFonts w:hint="eastAsia"/>
        </w:rPr>
        <w:t>容器初始化和针对</w:t>
      </w:r>
      <w:r w:rsidRPr="007236F6">
        <w:rPr>
          <w:rFonts w:hint="eastAsia"/>
        </w:rPr>
        <w:t>Web</w:t>
      </w:r>
      <w:r w:rsidRPr="007236F6">
        <w:rPr>
          <w:rFonts w:hint="eastAsia"/>
        </w:rPr>
        <w:t>的</w:t>
      </w:r>
      <w:proofErr w:type="spellStart"/>
      <w:r>
        <w:rPr>
          <w:rFonts w:hint="eastAsia"/>
        </w:rPr>
        <w:t>applicationContext</w:t>
      </w:r>
      <w:proofErr w:type="spellEnd"/>
      <w:r>
        <w:rPr>
          <w:rFonts w:hint="eastAsia"/>
        </w:rPr>
        <w:t>。</w:t>
      </w:r>
    </w:p>
    <w:p w:rsidR="007236F6" w:rsidRDefault="007236F6" w:rsidP="007236F6">
      <w:pPr>
        <w:pStyle w:val="aa"/>
        <w:numPr>
          <w:ilvl w:val="0"/>
          <w:numId w:val="14"/>
        </w:numPr>
        <w:ind w:firstLineChars="0"/>
      </w:pPr>
      <w:r w:rsidRPr="007236F6">
        <w:rPr>
          <w:rFonts w:hint="eastAsia"/>
        </w:rPr>
        <w:t>Spring MVC</w:t>
      </w:r>
      <w:r w:rsidRPr="007236F6">
        <w:rPr>
          <w:rFonts w:hint="eastAsia"/>
        </w:rPr>
        <w:t>：提供了</w:t>
      </w:r>
      <w:r w:rsidRPr="007236F6">
        <w:rPr>
          <w:rFonts w:hint="eastAsia"/>
        </w:rPr>
        <w:t>Web</w:t>
      </w:r>
      <w:r w:rsidRPr="007236F6">
        <w:rPr>
          <w:rFonts w:hint="eastAsia"/>
        </w:rPr>
        <w:t>应用的</w:t>
      </w:r>
      <w:r w:rsidRPr="007236F6">
        <w:rPr>
          <w:rFonts w:hint="eastAsia"/>
        </w:rPr>
        <w:t>MVC</w:t>
      </w:r>
      <w:r w:rsidRPr="007236F6">
        <w:rPr>
          <w:rFonts w:hint="eastAsia"/>
        </w:rPr>
        <w:t>实现。</w:t>
      </w:r>
      <w:r w:rsidRPr="007236F6">
        <w:rPr>
          <w:rFonts w:hint="eastAsia"/>
        </w:rPr>
        <w:t>Spring</w:t>
      </w:r>
      <w:r w:rsidRPr="007236F6">
        <w:rPr>
          <w:rFonts w:hint="eastAsia"/>
        </w:rPr>
        <w:t>的</w:t>
      </w:r>
      <w:r w:rsidRPr="007236F6">
        <w:rPr>
          <w:rFonts w:hint="eastAsia"/>
        </w:rPr>
        <w:t>MVC</w:t>
      </w:r>
      <w:r w:rsidRPr="007236F6">
        <w:rPr>
          <w:rFonts w:hint="eastAsia"/>
        </w:rPr>
        <w:t>框架并不是仅仅提供一种传统的实现，它提供了一种清晰的分离模型，在领域模型代码和</w:t>
      </w:r>
      <w:r w:rsidRPr="007236F6">
        <w:rPr>
          <w:rFonts w:hint="eastAsia"/>
        </w:rPr>
        <w:t>web form</w:t>
      </w:r>
      <w:r w:rsidRPr="007236F6">
        <w:rPr>
          <w:rFonts w:hint="eastAsia"/>
        </w:rPr>
        <w:t>之间。并且，还可以借助</w:t>
      </w:r>
      <w:r w:rsidRPr="007236F6">
        <w:rPr>
          <w:rFonts w:hint="eastAsia"/>
        </w:rPr>
        <w:t>Spring</w:t>
      </w:r>
      <w:r w:rsidRPr="007236F6">
        <w:rPr>
          <w:rFonts w:hint="eastAsia"/>
        </w:rPr>
        <w:t>框架的其他特性。</w:t>
      </w:r>
    </w:p>
    <w:p w:rsidR="007B5FD5" w:rsidRDefault="007B5FD5" w:rsidP="007B5FD5"/>
    <w:p w:rsidR="00BE1BDE" w:rsidRDefault="00BE1BDE" w:rsidP="00BE1BDE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结构示意图：</w:t>
      </w:r>
    </w:p>
    <w:p w:rsidR="00BE1BDE" w:rsidRDefault="004B4CB8" w:rsidP="004B4CB8">
      <w:pPr>
        <w:pStyle w:val="aa"/>
        <w:ind w:left="36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3501719" cy="2724150"/>
            <wp:effectExtent l="0" t="0" r="3810" b="0"/>
            <wp:docPr id="43" name="图片 43" descr="小Q截图-20150222225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小Q截图-2015022222503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416" cy="2734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1CEE" w:rsidRPr="004B3D58" w:rsidRDefault="00CA1CEE" w:rsidP="00CA1CEE"/>
    <w:p w:rsidR="00C112E6" w:rsidRDefault="002E7F62" w:rsidP="00C112E6">
      <w:r>
        <w:rPr>
          <w:rFonts w:hint="eastAsia"/>
        </w:rPr>
        <w:t>【框架的搭建】</w:t>
      </w:r>
    </w:p>
    <w:p w:rsidR="00A9744A" w:rsidRDefault="00A9744A" w:rsidP="00C112E6"/>
    <w:p w:rsidR="002E7F62" w:rsidRDefault="002E7F62" w:rsidP="005C379B">
      <w:pPr>
        <w:ind w:firstLineChars="200" w:firstLine="420"/>
      </w:pPr>
      <w:r>
        <w:t>在官网上分别</w:t>
      </w:r>
      <w:r w:rsidR="00C53D5F">
        <w:t>下载三大框架的源码包</w:t>
      </w:r>
      <w:r w:rsidR="00C53D5F">
        <w:rPr>
          <w:rFonts w:hint="eastAsia"/>
        </w:rPr>
        <w:t>，</w:t>
      </w:r>
      <w:r w:rsidR="00957DAF">
        <w:t>里面都有</w:t>
      </w:r>
      <w:r w:rsidR="005C379B">
        <w:rPr>
          <w:rFonts w:hint="eastAsia"/>
        </w:rPr>
        <w:t>Dem</w:t>
      </w:r>
      <w:r w:rsidR="00957DAF">
        <w:rPr>
          <w:rFonts w:hint="eastAsia"/>
        </w:rPr>
        <w:t>o</w:t>
      </w:r>
      <w:r w:rsidR="005C379B">
        <w:rPr>
          <w:rFonts w:hint="eastAsia"/>
        </w:rPr>
        <w:t>例子，以某一个例子为例，找到文件</w:t>
      </w:r>
      <w:proofErr w:type="spellStart"/>
      <w:r w:rsidR="005C379B">
        <w:rPr>
          <w:rFonts w:hint="eastAsia"/>
        </w:rPr>
        <w:t>We</w:t>
      </w:r>
      <w:r w:rsidR="005C379B">
        <w:t>bRoot</w:t>
      </w:r>
      <w:proofErr w:type="spellEnd"/>
      <w:r w:rsidR="005C379B">
        <w:t>下面</w:t>
      </w:r>
      <w:r w:rsidR="005C379B">
        <w:t>WEB-INF/lib</w:t>
      </w:r>
      <w:r w:rsidR="005C379B">
        <w:t>文件夹</w:t>
      </w:r>
      <w:r w:rsidR="005C379B">
        <w:rPr>
          <w:rFonts w:hint="eastAsia"/>
        </w:rPr>
        <w:t>，</w:t>
      </w:r>
      <w:r w:rsidR="005C379B">
        <w:t>里面就是我们所需要的</w:t>
      </w:r>
      <w:r w:rsidR="005C379B">
        <w:rPr>
          <w:rFonts w:hint="eastAsia"/>
        </w:rPr>
        <w:t>jar</w:t>
      </w:r>
      <w:r w:rsidR="005C379B">
        <w:rPr>
          <w:rFonts w:hint="eastAsia"/>
        </w:rPr>
        <w:t>包。</w:t>
      </w:r>
      <w:r w:rsidR="0037341E">
        <w:rPr>
          <w:rFonts w:hint="eastAsia"/>
        </w:rPr>
        <w:t>就我而言，可以找一个三大框架搭建的小项目，找到</w:t>
      </w:r>
      <w:r w:rsidR="0037341E">
        <w:rPr>
          <w:rFonts w:hint="eastAsia"/>
        </w:rPr>
        <w:t>lib</w:t>
      </w:r>
      <w:r w:rsidR="0037341E">
        <w:rPr>
          <w:rFonts w:hint="eastAsia"/>
        </w:rPr>
        <w:t>文件下下面的</w:t>
      </w:r>
      <w:r w:rsidR="0037341E">
        <w:rPr>
          <w:rFonts w:hint="eastAsia"/>
        </w:rPr>
        <w:t>jar</w:t>
      </w:r>
      <w:r w:rsidR="0037341E">
        <w:rPr>
          <w:rFonts w:hint="eastAsia"/>
        </w:rPr>
        <w:t>包，直接拿过来用即可。还有核心的</w:t>
      </w:r>
      <w:r w:rsidR="0037341E">
        <w:rPr>
          <w:rFonts w:hint="eastAsia"/>
        </w:rPr>
        <w:t>web.xml</w:t>
      </w:r>
      <w:r w:rsidR="0037341E">
        <w:rPr>
          <w:rFonts w:hint="eastAsia"/>
        </w:rPr>
        <w:t>文件、</w:t>
      </w:r>
      <w:r w:rsidR="0037341E">
        <w:rPr>
          <w:rFonts w:hint="eastAsia"/>
        </w:rPr>
        <w:t>a</w:t>
      </w:r>
      <w:r w:rsidR="0037341E">
        <w:t>pplication</w:t>
      </w:r>
      <w:r w:rsidR="00B348C7">
        <w:t>Context.xml</w:t>
      </w:r>
      <w:r w:rsidR="00B348C7">
        <w:t>和</w:t>
      </w:r>
      <w:r w:rsidR="00B348C7">
        <w:rPr>
          <w:rFonts w:hint="eastAsia"/>
        </w:rPr>
        <w:t>struts.xml</w:t>
      </w:r>
      <w:r w:rsidR="00B348C7">
        <w:rPr>
          <w:rFonts w:hint="eastAsia"/>
        </w:rPr>
        <w:t>文件，按照里面的格式写我们自己的配置文件。</w:t>
      </w:r>
    </w:p>
    <w:p w:rsidR="00671BFA" w:rsidRDefault="00671BFA" w:rsidP="00671BFA">
      <w:pPr>
        <w:ind w:firstLineChars="200" w:firstLine="420"/>
      </w:pPr>
      <w:r>
        <w:rPr>
          <w:rFonts w:hint="eastAsia"/>
        </w:rPr>
        <w:t>在进行三个框架整合开发时，可以</w:t>
      </w:r>
      <w:r w:rsidR="006A5026">
        <w:rPr>
          <w:rFonts w:hint="eastAsia"/>
        </w:rPr>
        <w:t>由下往上的分层开发的原则</w:t>
      </w:r>
      <w:r>
        <w:rPr>
          <w:rFonts w:hint="eastAsia"/>
        </w:rPr>
        <w:t>，即：</w:t>
      </w:r>
    </w:p>
    <w:p w:rsidR="00671BFA" w:rsidRDefault="00671BFA" w:rsidP="00671BFA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从底层开发，先开发领域对象，即一些实体类，这些领域对象会在各层之间进行传递，利用</w:t>
      </w:r>
      <w:r>
        <w:rPr>
          <w:rFonts w:hint="eastAsia"/>
        </w:rPr>
        <w:t>Hibernate</w:t>
      </w:r>
      <w:r>
        <w:rPr>
          <w:rFonts w:hint="eastAsia"/>
        </w:rPr>
        <w:t>做好领域对象和数据库表的映射关系。</w:t>
      </w:r>
    </w:p>
    <w:p w:rsidR="00671BFA" w:rsidRDefault="00671BFA" w:rsidP="00671BFA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层的开发。它是专门独立出来对数据进行持久化，即处理数据的</w:t>
      </w:r>
      <w:r>
        <w:rPr>
          <w:rFonts w:hint="eastAsia"/>
        </w:rPr>
        <w:t>CRUD</w:t>
      </w:r>
      <w:r>
        <w:rPr>
          <w:rFonts w:hint="eastAsia"/>
        </w:rPr>
        <w:t>操作，也是利用</w:t>
      </w:r>
      <w:r>
        <w:rPr>
          <w:rFonts w:hint="eastAsia"/>
        </w:rPr>
        <w:t>Spring</w:t>
      </w:r>
      <w:r>
        <w:rPr>
          <w:rFonts w:hint="eastAsia"/>
        </w:rPr>
        <w:t>对</w:t>
      </w:r>
      <w:r>
        <w:rPr>
          <w:rFonts w:hint="eastAsia"/>
        </w:rPr>
        <w:t>Hibernate</w:t>
      </w:r>
      <w:r>
        <w:rPr>
          <w:rFonts w:hint="eastAsia"/>
        </w:rPr>
        <w:t>提供的</w:t>
      </w:r>
      <w:r>
        <w:rPr>
          <w:rFonts w:hint="eastAsia"/>
        </w:rPr>
        <w:t>DAO</w:t>
      </w:r>
      <w:r>
        <w:rPr>
          <w:rFonts w:hint="eastAsia"/>
        </w:rPr>
        <w:t>支持类</w:t>
      </w:r>
      <w:proofErr w:type="spellStart"/>
      <w:r>
        <w:rPr>
          <w:rFonts w:hint="eastAsia"/>
        </w:rPr>
        <w:t>HibernateDaoSupport</w:t>
      </w:r>
      <w:proofErr w:type="spellEnd"/>
      <w:r>
        <w:rPr>
          <w:rFonts w:hint="eastAsia"/>
        </w:rPr>
        <w:t>来实现的。每个</w:t>
      </w:r>
      <w:r>
        <w:rPr>
          <w:rFonts w:hint="eastAsia"/>
        </w:rPr>
        <w:t>DAO</w:t>
      </w:r>
      <w:r>
        <w:rPr>
          <w:rFonts w:hint="eastAsia"/>
        </w:rPr>
        <w:t>组件对应一个数据库表。</w:t>
      </w:r>
    </w:p>
    <w:p w:rsidR="00671BFA" w:rsidRDefault="00671BFA" w:rsidP="00671BFA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Service</w:t>
      </w:r>
      <w:r>
        <w:rPr>
          <w:rFonts w:hint="eastAsia"/>
        </w:rPr>
        <w:t>层的开发。这层主要是具体业务组件开发，主要用于处理各类业务逻辑，并且能隔离事务和对其他资源调度。</w:t>
      </w:r>
    </w:p>
    <w:p w:rsidR="00A9744A" w:rsidRDefault="00671BFA" w:rsidP="00A9744A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Action</w:t>
      </w:r>
      <w:r>
        <w:rPr>
          <w:rFonts w:hint="eastAsia"/>
        </w:rPr>
        <w:t>层开发。主要是处理</w:t>
      </w:r>
      <w:r>
        <w:rPr>
          <w:rFonts w:hint="eastAsia"/>
        </w:rPr>
        <w:t>Web</w:t>
      </w:r>
      <w:r>
        <w:rPr>
          <w:rFonts w:hint="eastAsia"/>
        </w:rPr>
        <w:t>请求，由</w:t>
      </w:r>
      <w:r>
        <w:rPr>
          <w:rFonts w:hint="eastAsia"/>
        </w:rPr>
        <w:t>Spring</w:t>
      </w:r>
      <w:r>
        <w:rPr>
          <w:rFonts w:hint="eastAsia"/>
        </w:rPr>
        <w:t>进行管理。</w:t>
      </w:r>
    </w:p>
    <w:p w:rsidR="00227F01" w:rsidRDefault="00227F01" w:rsidP="00227F01"/>
    <w:p w:rsidR="00227F01" w:rsidRDefault="00227F01" w:rsidP="00227F01">
      <w:r>
        <w:rPr>
          <w:rFonts w:hint="eastAsia"/>
        </w:rPr>
        <w:t>【</w:t>
      </w:r>
      <w:r>
        <w:rPr>
          <w:rFonts w:hint="eastAsia"/>
        </w:rPr>
        <w:t>web.xml</w:t>
      </w:r>
      <w:r>
        <w:rPr>
          <w:rFonts w:hint="eastAsia"/>
        </w:rPr>
        <w:t>配置】</w:t>
      </w:r>
    </w:p>
    <w:p w:rsidR="00227F01" w:rsidRPr="00A00B6F" w:rsidRDefault="00DD6218" w:rsidP="00DD621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162550" cy="197464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1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3570" cy="1978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4F8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59" w:name="_Toc212714258"/>
      <w:bookmarkStart w:id="60" w:name="_Toc212715135"/>
      <w:bookmarkStart w:id="61" w:name="_Toc212715636"/>
      <w:bookmarkStart w:id="62" w:name="_Toc226442961"/>
      <w:r>
        <w:rPr>
          <w:rFonts w:ascii="黑体" w:eastAsia="黑体" w:hint="eastAsia"/>
          <w:sz w:val="28"/>
          <w:szCs w:val="28"/>
        </w:rPr>
        <w:lastRenderedPageBreak/>
        <w:t>3</w:t>
      </w:r>
      <w:r w:rsidRPr="0059465F">
        <w:rPr>
          <w:rFonts w:ascii="黑体" w:eastAsia="黑体" w:hint="eastAsia"/>
          <w:sz w:val="28"/>
          <w:szCs w:val="28"/>
        </w:rPr>
        <w:t>.</w:t>
      </w:r>
      <w:r>
        <w:rPr>
          <w:rFonts w:ascii="黑体" w:eastAsia="黑体" w:hint="eastAsia"/>
          <w:sz w:val="28"/>
          <w:szCs w:val="28"/>
        </w:rPr>
        <w:t>1</w:t>
      </w:r>
      <w:r w:rsidRPr="0059465F">
        <w:rPr>
          <w:rFonts w:ascii="黑体" w:eastAsia="黑体" w:hint="eastAsia"/>
          <w:sz w:val="28"/>
          <w:szCs w:val="28"/>
        </w:rPr>
        <w:t>.</w:t>
      </w:r>
      <w:r>
        <w:rPr>
          <w:rFonts w:ascii="黑体" w:eastAsia="黑体" w:hint="eastAsia"/>
          <w:sz w:val="28"/>
          <w:szCs w:val="28"/>
        </w:rPr>
        <w:t>2</w:t>
      </w:r>
      <w:bookmarkEnd w:id="59"/>
      <w:bookmarkEnd w:id="60"/>
      <w:bookmarkEnd w:id="61"/>
      <w:bookmarkEnd w:id="62"/>
      <w:r w:rsidR="00642D4F">
        <w:rPr>
          <w:rFonts w:ascii="黑体" w:eastAsia="黑体" w:hint="eastAsia"/>
          <w:sz w:val="28"/>
          <w:szCs w:val="28"/>
        </w:rPr>
        <w:t xml:space="preserve"> MVC</w:t>
      </w:r>
      <w:r w:rsidR="002563AB">
        <w:rPr>
          <w:rFonts w:ascii="黑体" w:eastAsia="黑体" w:hint="eastAsia"/>
          <w:sz w:val="28"/>
          <w:szCs w:val="28"/>
        </w:rPr>
        <w:t>模式</w:t>
      </w:r>
      <w:r w:rsidR="00642D4F">
        <w:rPr>
          <w:rFonts w:ascii="黑体" w:eastAsia="黑体" w:hint="eastAsia"/>
          <w:sz w:val="28"/>
          <w:szCs w:val="28"/>
        </w:rPr>
        <w:t>分析</w:t>
      </w:r>
      <w:r w:rsidR="00642D4F">
        <w:rPr>
          <w:rFonts w:ascii="黑体" w:eastAsia="黑体"/>
          <w:sz w:val="28"/>
          <w:szCs w:val="28"/>
        </w:rPr>
        <w:t xml:space="preserve"> </w:t>
      </w:r>
    </w:p>
    <w:p w:rsidR="003750D6" w:rsidRDefault="00AF762D" w:rsidP="002454ED">
      <w:r>
        <w:rPr>
          <w:rFonts w:hint="eastAsia"/>
        </w:rPr>
        <w:t>【</w:t>
      </w:r>
      <w:r w:rsidR="00D02FEB">
        <w:rPr>
          <w:rFonts w:hint="eastAsia"/>
        </w:rPr>
        <w:t>模型</w:t>
      </w:r>
      <w:r w:rsidR="003750D6">
        <w:rPr>
          <w:rFonts w:hint="eastAsia"/>
        </w:rPr>
        <w:t>Model</w:t>
      </w:r>
      <w:r>
        <w:rPr>
          <w:rFonts w:hint="eastAsia"/>
        </w:rPr>
        <w:t>】</w:t>
      </w:r>
    </w:p>
    <w:p w:rsidR="007209F6" w:rsidRDefault="00464A6C" w:rsidP="0023701B">
      <w:pPr>
        <w:ind w:firstLineChars="200" w:firstLine="420"/>
      </w:pPr>
      <w:r>
        <w:rPr>
          <w:rFonts w:hint="eastAsia"/>
        </w:rPr>
        <w:t>模型是应用程序的主体部分。模型表示业务数据。通常来说，你的模型类将包含取出、插入、更新、删除你的数据库信息的功能。</w:t>
      </w:r>
    </w:p>
    <w:p w:rsidR="0023701B" w:rsidRDefault="0023701B" w:rsidP="0023701B">
      <w:pPr>
        <w:ind w:firstLineChars="200" w:firstLine="420"/>
      </w:pPr>
      <w:r>
        <w:rPr>
          <w:rFonts w:hint="eastAsia"/>
        </w:rPr>
        <w:t>该层主要是用来存实体</w:t>
      </w:r>
      <w:r>
        <w:rPr>
          <w:rFonts w:hint="eastAsia"/>
        </w:rPr>
        <w:t>Bean</w:t>
      </w:r>
      <w:r>
        <w:rPr>
          <w:rFonts w:hint="eastAsia"/>
        </w:rPr>
        <w:t>类和</w:t>
      </w:r>
      <w:r>
        <w:rPr>
          <w:rFonts w:hint="eastAsia"/>
        </w:rPr>
        <w:t>Hibernate</w:t>
      </w:r>
      <w:r>
        <w:rPr>
          <w:rFonts w:hint="eastAsia"/>
        </w:rPr>
        <w:t>影射文件。通过该层开发者很方便地对整个工程下的</w:t>
      </w:r>
      <w:r>
        <w:rPr>
          <w:rFonts w:hint="eastAsia"/>
        </w:rPr>
        <w:t>Bean</w:t>
      </w:r>
      <w:r>
        <w:rPr>
          <w:rFonts w:hint="eastAsia"/>
        </w:rPr>
        <w:t>进行管理，同时也非常方便地对</w:t>
      </w:r>
      <w:r>
        <w:rPr>
          <w:rFonts w:hint="eastAsia"/>
        </w:rPr>
        <w:t>Hibernate</w:t>
      </w:r>
      <w:r>
        <w:rPr>
          <w:rFonts w:hint="eastAsia"/>
        </w:rPr>
        <w:t>配置文件进行影射，极大的提高了开发的效率，同时对以后系统的维护也非常方便。</w:t>
      </w:r>
    </w:p>
    <w:p w:rsidR="005C764D" w:rsidRDefault="005C764D" w:rsidP="005C764D"/>
    <w:p w:rsidR="005C764D" w:rsidRDefault="005C764D" w:rsidP="005C764D">
      <w:r>
        <w:rPr>
          <w:rFonts w:hint="eastAsia"/>
        </w:rPr>
        <w:t>【视图</w:t>
      </w:r>
      <w:r>
        <w:rPr>
          <w:rFonts w:hint="eastAsia"/>
        </w:rPr>
        <w:t>View</w:t>
      </w:r>
      <w:r>
        <w:rPr>
          <w:rFonts w:hint="eastAsia"/>
        </w:rPr>
        <w:t>】</w:t>
      </w:r>
    </w:p>
    <w:p w:rsidR="007209F6" w:rsidRDefault="00945948" w:rsidP="00464A6C">
      <w:pPr>
        <w:ind w:firstLineChars="200" w:firstLine="420"/>
      </w:pPr>
      <w:r>
        <w:rPr>
          <w:rFonts w:hint="eastAsia"/>
        </w:rPr>
        <w:t>视图是应用程序中用户界面相关的部分，是用户看到并与之交互的界面。一个视图通常是一个网页，但是在</w:t>
      </w:r>
      <w:r>
        <w:rPr>
          <w:rFonts w:hint="eastAsia"/>
        </w:rPr>
        <w:t xml:space="preserve"> CI</w:t>
      </w:r>
      <w:r>
        <w:rPr>
          <w:rFonts w:hint="eastAsia"/>
        </w:rPr>
        <w:t>中，一个视图也可以是一个页面片段，如页眉、页尾。</w:t>
      </w:r>
    </w:p>
    <w:p w:rsidR="00D030C3" w:rsidRPr="0023701B" w:rsidRDefault="007209F6" w:rsidP="00464A6C">
      <w:pPr>
        <w:ind w:firstLineChars="200" w:firstLine="420"/>
      </w:pPr>
      <w:r>
        <w:rPr>
          <w:rFonts w:hint="eastAsia"/>
        </w:rPr>
        <w:t>V</w:t>
      </w:r>
      <w:r>
        <w:t>iew</w:t>
      </w:r>
      <w:r>
        <w:rPr>
          <w:rFonts w:hint="eastAsia"/>
        </w:rPr>
        <w:t>层在本系统中主要是用来数据展示，本系统中</w:t>
      </w:r>
      <w:r>
        <w:rPr>
          <w:rFonts w:hint="eastAsia"/>
        </w:rPr>
        <w:t>V</w:t>
      </w:r>
      <w:r>
        <w:rPr>
          <w:rFonts w:hint="eastAsia"/>
        </w:rPr>
        <w:t>层主要是采用</w:t>
      </w:r>
      <w:r>
        <w:rPr>
          <w:rFonts w:hint="eastAsia"/>
        </w:rPr>
        <w:t>JSP</w:t>
      </w:r>
      <w:r>
        <w:rPr>
          <w:rFonts w:hint="eastAsia"/>
        </w:rPr>
        <w:t>技术。通过</w:t>
      </w:r>
      <w:r>
        <w:rPr>
          <w:rFonts w:hint="eastAsia"/>
        </w:rPr>
        <w:t>JSP</w:t>
      </w:r>
      <w:r>
        <w:rPr>
          <w:rFonts w:hint="eastAsia"/>
        </w:rPr>
        <w:t>技术可以很方便地把数据展示在</w:t>
      </w:r>
      <w:r>
        <w:rPr>
          <w:rFonts w:hint="eastAsia"/>
        </w:rPr>
        <w:t>web</w:t>
      </w:r>
      <w:r>
        <w:rPr>
          <w:rFonts w:hint="eastAsia"/>
        </w:rPr>
        <w:t>浏览器上。在</w:t>
      </w:r>
      <w:r>
        <w:rPr>
          <w:rFonts w:hint="eastAsia"/>
        </w:rPr>
        <w:t>JSP</w:t>
      </w:r>
      <w:r>
        <w:rPr>
          <w:rFonts w:hint="eastAsia"/>
        </w:rPr>
        <w:t>技术基础上，对其进行了改进，把</w:t>
      </w:r>
      <w:r>
        <w:rPr>
          <w:rFonts w:hint="eastAsia"/>
        </w:rPr>
        <w:t>html</w:t>
      </w:r>
      <w:r>
        <w:rPr>
          <w:rFonts w:hint="eastAsia"/>
        </w:rPr>
        <w:t>语言和</w:t>
      </w:r>
      <w:r>
        <w:rPr>
          <w:rFonts w:hint="eastAsia"/>
        </w:rPr>
        <w:t>java</w:t>
      </w:r>
      <w:r>
        <w:rPr>
          <w:rFonts w:hint="eastAsia"/>
        </w:rPr>
        <w:t>语言进行分离，这样既达到了解耦的目的，也使后续系统的维护变得很方便。把流程控制都放到</w:t>
      </w:r>
      <w:r>
        <w:rPr>
          <w:rFonts w:hint="eastAsia"/>
        </w:rPr>
        <w:t>Action</w:t>
      </w:r>
      <w:r>
        <w:rPr>
          <w:rFonts w:hint="eastAsia"/>
        </w:rPr>
        <w:t>层，把业务逻辑处理放在</w:t>
      </w:r>
      <w:r>
        <w:rPr>
          <w:rFonts w:hint="eastAsia"/>
        </w:rPr>
        <w:t>service</w:t>
      </w:r>
      <w:r>
        <w:rPr>
          <w:rFonts w:hint="eastAsia"/>
        </w:rPr>
        <w:t>层中，充分利用</w:t>
      </w:r>
      <w:r>
        <w:rPr>
          <w:rFonts w:hint="eastAsia"/>
        </w:rPr>
        <w:t>Struts2</w:t>
      </w:r>
      <w:r>
        <w:rPr>
          <w:rFonts w:hint="eastAsia"/>
        </w:rPr>
        <w:t>技术，在</w:t>
      </w:r>
      <w:r>
        <w:rPr>
          <w:rFonts w:hint="eastAsia"/>
        </w:rPr>
        <w:t>html</w:t>
      </w:r>
      <w:r>
        <w:rPr>
          <w:rFonts w:hint="eastAsia"/>
        </w:rPr>
        <w:t>页面中使用</w:t>
      </w:r>
      <w:r>
        <w:rPr>
          <w:rFonts w:hint="eastAsia"/>
        </w:rPr>
        <w:t>Struts2</w:t>
      </w:r>
      <w:r>
        <w:rPr>
          <w:rFonts w:hint="eastAsia"/>
        </w:rPr>
        <w:t>标签来展示数据，尽量减少在</w:t>
      </w:r>
      <w:r>
        <w:rPr>
          <w:rFonts w:hint="eastAsia"/>
        </w:rPr>
        <w:t>html</w:t>
      </w:r>
      <w:r>
        <w:rPr>
          <w:rFonts w:hint="eastAsia"/>
        </w:rPr>
        <w:t>页面上写</w:t>
      </w:r>
      <w:r>
        <w:rPr>
          <w:rFonts w:hint="eastAsia"/>
        </w:rPr>
        <w:t>java</w:t>
      </w:r>
      <w:r>
        <w:rPr>
          <w:rFonts w:hint="eastAsia"/>
        </w:rPr>
        <w:t>语句。</w:t>
      </w:r>
    </w:p>
    <w:p w:rsidR="00D02FEB" w:rsidRDefault="00D02FEB" w:rsidP="002454ED"/>
    <w:p w:rsidR="0073136C" w:rsidRDefault="0073136C" w:rsidP="002454ED">
      <w:r>
        <w:rPr>
          <w:rFonts w:hint="eastAsia"/>
        </w:rPr>
        <w:t>【控制器</w:t>
      </w:r>
      <w:r>
        <w:rPr>
          <w:rFonts w:hint="eastAsia"/>
        </w:rPr>
        <w:t>Con</w:t>
      </w:r>
      <w:r>
        <w:t>troller</w:t>
      </w:r>
      <w:r>
        <w:rPr>
          <w:rFonts w:hint="eastAsia"/>
        </w:rPr>
        <w:t>】</w:t>
      </w:r>
    </w:p>
    <w:p w:rsidR="0073136C" w:rsidRDefault="00FC09DA" w:rsidP="00FC09DA">
      <w:pPr>
        <w:ind w:firstLineChars="200" w:firstLine="420"/>
      </w:pPr>
      <w:r>
        <w:rPr>
          <w:rFonts w:hint="eastAsia"/>
        </w:rPr>
        <w:t>控制器工作就是根据用户的输入，控制用户界面数据显示和更新</w:t>
      </w:r>
      <w:r>
        <w:rPr>
          <w:rFonts w:hint="eastAsia"/>
        </w:rPr>
        <w:t>model</w:t>
      </w:r>
      <w:r>
        <w:rPr>
          <w:rFonts w:hint="eastAsia"/>
        </w:rPr>
        <w:t>对象状态。是模型、视图以及其它任何处理</w:t>
      </w:r>
      <w:r>
        <w:rPr>
          <w:rFonts w:hint="eastAsia"/>
        </w:rPr>
        <w:t xml:space="preserve"> HTTP </w:t>
      </w:r>
      <w:r>
        <w:rPr>
          <w:rFonts w:hint="eastAsia"/>
        </w:rPr>
        <w:t>请求所必须的资源之间的中介，并生成网页。</w:t>
      </w:r>
    </w:p>
    <w:p w:rsidR="004C7B63" w:rsidRDefault="004C7B63" w:rsidP="004C7B63">
      <w:pPr>
        <w:ind w:firstLineChars="200" w:firstLine="420"/>
      </w:pPr>
      <w:r>
        <w:rPr>
          <w:rFonts w:hint="eastAsia"/>
        </w:rPr>
        <w:t>C</w:t>
      </w:r>
      <w:r>
        <w:rPr>
          <w:rFonts w:hint="eastAsia"/>
        </w:rPr>
        <w:t>层主要是用来做流程和逻辑控制，也是整个系统的核心层。所有进出系统的访问都要经过这一层的控制。本系统对</w:t>
      </w:r>
      <w:r>
        <w:rPr>
          <w:rFonts w:hint="eastAsia"/>
        </w:rPr>
        <w:t>C</w:t>
      </w:r>
      <w:r>
        <w:rPr>
          <w:rFonts w:hint="eastAsia"/>
        </w:rPr>
        <w:t>层时行了一些改进，我们把控制层又细分为</w:t>
      </w:r>
      <w:r>
        <w:rPr>
          <w:rFonts w:hint="eastAsia"/>
        </w:rPr>
        <w:t>Action</w:t>
      </w:r>
      <w:r>
        <w:rPr>
          <w:rFonts w:hint="eastAsia"/>
        </w:rPr>
        <w:t>层，</w:t>
      </w:r>
      <w:r>
        <w:rPr>
          <w:rFonts w:hint="eastAsia"/>
        </w:rPr>
        <w:t>service</w:t>
      </w:r>
      <w:r>
        <w:rPr>
          <w:rFonts w:hint="eastAsia"/>
        </w:rPr>
        <w:t>层和</w:t>
      </w:r>
      <w:r>
        <w:rPr>
          <w:rFonts w:hint="eastAsia"/>
        </w:rPr>
        <w:t>Dao</w:t>
      </w:r>
      <w:r>
        <w:rPr>
          <w:rFonts w:hint="eastAsia"/>
        </w:rPr>
        <w:t>层。</w:t>
      </w:r>
      <w:r>
        <w:rPr>
          <w:rFonts w:hint="eastAsia"/>
        </w:rPr>
        <w:t>Action</w:t>
      </w:r>
      <w:r>
        <w:rPr>
          <w:rFonts w:hint="eastAsia"/>
        </w:rPr>
        <w:t>层只管流程控制，</w:t>
      </w:r>
      <w:r>
        <w:rPr>
          <w:rFonts w:hint="eastAsia"/>
        </w:rPr>
        <w:t>Service</w:t>
      </w:r>
      <w:r>
        <w:rPr>
          <w:rFonts w:hint="eastAsia"/>
        </w:rPr>
        <w:t>层只管逻辑控制，</w:t>
      </w:r>
      <w:r>
        <w:rPr>
          <w:rFonts w:hint="eastAsia"/>
        </w:rPr>
        <w:t>Dao</w:t>
      </w:r>
      <w:r>
        <w:rPr>
          <w:rFonts w:hint="eastAsia"/>
        </w:rPr>
        <w:t>层只管与数据打交道，各施其职，每个层次只管自己的事情，这样能使整个系统的层次非常分明，不会出现功能的混淆。让开发者和维护者在编写代码的时候非常清晰。</w:t>
      </w:r>
    </w:p>
    <w:p w:rsidR="00FC09DA" w:rsidRDefault="00FC09DA" w:rsidP="004C7B63"/>
    <w:p w:rsidR="00862783" w:rsidRDefault="00862783" w:rsidP="004C7B63">
      <w:r>
        <w:rPr>
          <w:rFonts w:hint="eastAsia"/>
        </w:rPr>
        <w:t>【</w:t>
      </w:r>
      <w:r>
        <w:rPr>
          <w:rFonts w:hint="eastAsia"/>
        </w:rPr>
        <w:t>MVC</w:t>
      </w:r>
      <w:r>
        <w:rPr>
          <w:rFonts w:hint="eastAsia"/>
        </w:rPr>
        <w:t>原理图】</w:t>
      </w:r>
    </w:p>
    <w:p w:rsidR="00862783" w:rsidRPr="004C7B63" w:rsidRDefault="00ED1E91" w:rsidP="00ED1E9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89629" cy="23717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VC工作原理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9207" cy="237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4F8" w:rsidRPr="00A43557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63" w:name="_Toc212714259"/>
      <w:bookmarkStart w:id="64" w:name="_Toc212715136"/>
      <w:bookmarkStart w:id="65" w:name="_Toc212715637"/>
      <w:bookmarkStart w:id="66" w:name="_Toc226442962"/>
      <w:r w:rsidRPr="00A43557">
        <w:rPr>
          <w:rFonts w:ascii="黑体" w:hAnsi="黑体" w:hint="eastAsia"/>
          <w:sz w:val="30"/>
          <w:szCs w:val="30"/>
        </w:rPr>
        <w:lastRenderedPageBreak/>
        <w:t>3.2 系统功能设计</w:t>
      </w:r>
      <w:bookmarkEnd w:id="63"/>
      <w:bookmarkEnd w:id="64"/>
      <w:bookmarkEnd w:id="65"/>
      <w:bookmarkEnd w:id="66"/>
    </w:p>
    <w:p w:rsidR="00B414F8" w:rsidRDefault="00B414F8" w:rsidP="007900D4">
      <w:pPr>
        <w:pStyle w:val="3"/>
        <w:rPr>
          <w:rFonts w:ascii="黑体" w:eastAsia="黑体"/>
          <w:sz w:val="28"/>
          <w:szCs w:val="28"/>
        </w:rPr>
      </w:pPr>
      <w:bookmarkStart w:id="67" w:name="_Toc212714260"/>
      <w:bookmarkStart w:id="68" w:name="_Toc212715137"/>
      <w:bookmarkStart w:id="69" w:name="_Toc212715638"/>
      <w:bookmarkStart w:id="70" w:name="_Toc226442963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2</w:t>
        </w:r>
        <w:r w:rsidRPr="0059465F">
          <w:rPr>
            <w:rFonts w:ascii="黑体" w:eastAsia="黑体" w:hint="eastAsia"/>
            <w:sz w:val="28"/>
            <w:szCs w:val="28"/>
          </w:rPr>
          <w:t>.1</w:t>
        </w:r>
      </w:smartTag>
      <w:r>
        <w:rPr>
          <w:rFonts w:ascii="黑体" w:eastAsia="黑体" w:hint="eastAsia"/>
          <w:sz w:val="28"/>
          <w:szCs w:val="28"/>
        </w:rPr>
        <w:t>总体结构</w:t>
      </w:r>
      <w:bookmarkEnd w:id="67"/>
      <w:bookmarkEnd w:id="68"/>
      <w:bookmarkEnd w:id="69"/>
      <w:bookmarkEnd w:id="70"/>
    </w:p>
    <w:p w:rsidR="0017686F" w:rsidRDefault="0017686F" w:rsidP="0017686F">
      <w:r>
        <w:t>注</w:t>
      </w:r>
      <w:r>
        <w:rPr>
          <w:rFonts w:hint="eastAsia"/>
        </w:rPr>
        <w:t>：</w:t>
      </w:r>
      <w:r>
        <w:t>所有结构图均采用网上在线画图工具</w:t>
      </w:r>
      <w:proofErr w:type="spellStart"/>
      <w:r>
        <w:rPr>
          <w:rFonts w:hint="eastAsia"/>
        </w:rPr>
        <w:t>Pro</w:t>
      </w:r>
      <w:r>
        <w:t>cessOn</w:t>
      </w:r>
      <w:proofErr w:type="spellEnd"/>
      <w:r>
        <w:rPr>
          <w:rFonts w:hint="eastAsia"/>
        </w:rPr>
        <w:t>，</w:t>
      </w:r>
      <w:r>
        <w:t>网址链接</w:t>
      </w:r>
      <w:r>
        <w:rPr>
          <w:rFonts w:hint="eastAsia"/>
        </w:rPr>
        <w:t>：</w:t>
      </w:r>
      <w:hyperlink r:id="rId19" w:history="1">
        <w:r w:rsidRPr="00955C98">
          <w:rPr>
            <w:rStyle w:val="a9"/>
          </w:rPr>
          <w:t>http://www.processon.com</w:t>
        </w:r>
      </w:hyperlink>
    </w:p>
    <w:p w:rsidR="0017686F" w:rsidRPr="0017686F" w:rsidRDefault="0017686F" w:rsidP="0017686F"/>
    <w:p w:rsidR="007900D4" w:rsidRDefault="008F1BDD" w:rsidP="007900D4">
      <w:r>
        <w:rPr>
          <w:rFonts w:hint="eastAsia"/>
        </w:rPr>
        <w:t>【系统结构</w:t>
      </w:r>
      <w:r w:rsidR="007900D4">
        <w:rPr>
          <w:rFonts w:hint="eastAsia"/>
        </w:rPr>
        <w:t>图】</w:t>
      </w:r>
    </w:p>
    <w:p w:rsidR="007900D4" w:rsidRDefault="000D096D" w:rsidP="00E620EC">
      <w:pPr>
        <w:jc w:val="center"/>
      </w:pPr>
      <w:r>
        <w:rPr>
          <w:noProof/>
        </w:rPr>
        <w:drawing>
          <wp:inline distT="0" distB="0" distL="0" distR="0">
            <wp:extent cx="5274310" cy="240474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A51" w:rsidRPr="008F1BDD" w:rsidRDefault="003F7A51" w:rsidP="007900D4"/>
    <w:p w:rsidR="003F7A51" w:rsidRDefault="006E3583" w:rsidP="007900D4">
      <w:r>
        <w:rPr>
          <w:rFonts w:hint="eastAsia"/>
        </w:rPr>
        <w:t>【前台</w:t>
      </w:r>
      <w:r w:rsidR="003F7A51">
        <w:rPr>
          <w:rFonts w:hint="eastAsia"/>
        </w:rPr>
        <w:t>功能图】</w:t>
      </w:r>
    </w:p>
    <w:p w:rsidR="003F7A51" w:rsidRPr="007900D4" w:rsidRDefault="00FB20B7" w:rsidP="007900D4">
      <w:r>
        <w:rPr>
          <w:rFonts w:hint="eastAsia"/>
          <w:noProof/>
        </w:rPr>
        <w:drawing>
          <wp:inline distT="0" distB="0" distL="0" distR="0">
            <wp:extent cx="5274310" cy="275463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4F8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71" w:name="_Toc212714261"/>
      <w:bookmarkStart w:id="72" w:name="_Toc212715138"/>
      <w:bookmarkStart w:id="73" w:name="_Toc212715639"/>
      <w:bookmarkStart w:id="74" w:name="_Toc226442964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2</w:t>
        </w:r>
        <w:r w:rsidRPr="0059465F">
          <w:rPr>
            <w:rFonts w:ascii="黑体" w:eastAsia="黑体" w:hint="eastAsia"/>
            <w:sz w:val="28"/>
            <w:szCs w:val="28"/>
          </w:rPr>
          <w:t>.1</w:t>
        </w:r>
      </w:smartTag>
      <w:r>
        <w:rPr>
          <w:rFonts w:ascii="黑体" w:eastAsia="黑体" w:hint="eastAsia"/>
          <w:sz w:val="28"/>
          <w:szCs w:val="28"/>
        </w:rPr>
        <w:t>功能设计说明</w:t>
      </w:r>
      <w:bookmarkEnd w:id="71"/>
      <w:bookmarkEnd w:id="72"/>
      <w:bookmarkEnd w:id="73"/>
      <w:bookmarkEnd w:id="74"/>
    </w:p>
    <w:p w:rsidR="00A243EE" w:rsidRDefault="00A243EE" w:rsidP="00A243EE">
      <w:r>
        <w:rPr>
          <w:rFonts w:hint="eastAsia"/>
        </w:rPr>
        <w:t>【用户功能用例图】</w:t>
      </w:r>
    </w:p>
    <w:p w:rsidR="00FE13CC" w:rsidRDefault="00C15D15" w:rsidP="00C15D15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067175" cy="3498836"/>
            <wp:effectExtent l="0" t="0" r="0" b="698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3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3088" cy="3503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3CC" w:rsidRDefault="00FE13CC" w:rsidP="00A243EE"/>
    <w:p w:rsidR="00FE13CC" w:rsidRDefault="00FE13CC" w:rsidP="00A243EE">
      <w:r>
        <w:rPr>
          <w:rFonts w:hint="eastAsia"/>
        </w:rPr>
        <w:t>【管理员用例图】</w:t>
      </w:r>
    </w:p>
    <w:p w:rsidR="00FE13CC" w:rsidRPr="00A243EE" w:rsidRDefault="000D4338" w:rsidP="000D4338">
      <w:pPr>
        <w:jc w:val="center"/>
      </w:pPr>
      <w:r>
        <w:rPr>
          <w:noProof/>
        </w:rPr>
        <w:drawing>
          <wp:inline distT="0" distB="0" distL="0" distR="0">
            <wp:extent cx="3503674" cy="3333750"/>
            <wp:effectExtent l="0" t="0" r="190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4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991" cy="3341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4F8" w:rsidRPr="00A43557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75" w:name="_Toc212714262"/>
      <w:bookmarkStart w:id="76" w:name="_Toc212715139"/>
      <w:bookmarkStart w:id="77" w:name="_Toc212715640"/>
      <w:bookmarkStart w:id="78" w:name="_Toc226442965"/>
      <w:r w:rsidRPr="00A43557">
        <w:rPr>
          <w:rFonts w:ascii="黑体" w:hAnsi="黑体" w:hint="eastAsia"/>
          <w:sz w:val="30"/>
          <w:szCs w:val="30"/>
        </w:rPr>
        <w:t>3.3 数据库设计</w:t>
      </w:r>
      <w:bookmarkEnd w:id="75"/>
      <w:bookmarkEnd w:id="76"/>
      <w:bookmarkEnd w:id="77"/>
      <w:bookmarkEnd w:id="78"/>
    </w:p>
    <w:p w:rsidR="00B414F8" w:rsidRPr="00B85916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79" w:name="_Toc83005502"/>
      <w:bookmarkStart w:id="80" w:name="_Toc212714263"/>
      <w:bookmarkStart w:id="81" w:name="_Toc212715140"/>
      <w:bookmarkStart w:id="82" w:name="_Toc212715641"/>
      <w:bookmarkStart w:id="83" w:name="_Toc226442966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1</w:t>
        </w:r>
      </w:smartTag>
      <w:r w:rsidRPr="00B85916">
        <w:rPr>
          <w:rFonts w:ascii="黑体" w:eastAsia="黑体" w:hint="eastAsia"/>
          <w:sz w:val="28"/>
          <w:szCs w:val="28"/>
        </w:rPr>
        <w:t>建库设计</w:t>
      </w:r>
      <w:bookmarkEnd w:id="79"/>
      <w:bookmarkEnd w:id="80"/>
      <w:bookmarkEnd w:id="81"/>
      <w:bookmarkEnd w:id="82"/>
      <w:bookmarkEnd w:id="83"/>
    </w:p>
    <w:p w:rsidR="00893C31" w:rsidRPr="00893C31" w:rsidRDefault="00746627" w:rsidP="00893C31">
      <w:pPr>
        <w:pStyle w:val="a7"/>
        <w:ind w:leftChars="0" w:left="0" w:firstLineChars="200" w:firstLine="420"/>
        <w:rPr>
          <w:i w:val="0"/>
          <w:color w:val="auto"/>
        </w:rPr>
      </w:pPr>
      <w:r w:rsidRPr="00746627">
        <w:rPr>
          <w:rFonts w:hint="eastAsia"/>
          <w:i w:val="0"/>
          <w:color w:val="auto"/>
        </w:rPr>
        <w:t>信息系统的主要任务是通过大量数据获得管理所需要的信息，这就要求系统本身能够存</w:t>
      </w:r>
      <w:r w:rsidRPr="00746627">
        <w:rPr>
          <w:rFonts w:hint="eastAsia"/>
          <w:i w:val="0"/>
          <w:color w:val="auto"/>
        </w:rPr>
        <w:lastRenderedPageBreak/>
        <w:t>储和管理大量的数据，而这一功能的实现必须借助大型数据库系统。本系统的开发选择</w:t>
      </w:r>
      <w:r w:rsidRPr="00746627">
        <w:rPr>
          <w:rFonts w:hint="eastAsia"/>
          <w:i w:val="0"/>
          <w:color w:val="auto"/>
        </w:rPr>
        <w:t>MySQL</w:t>
      </w:r>
      <w:r w:rsidRPr="00746627">
        <w:rPr>
          <w:rFonts w:hint="eastAsia"/>
          <w:i w:val="0"/>
          <w:color w:val="auto"/>
        </w:rPr>
        <w:t>作为后台数据库开发工具。</w:t>
      </w:r>
      <w:r w:rsidR="000D2B65">
        <w:rPr>
          <w:rFonts w:hint="eastAsia"/>
          <w:i w:val="0"/>
          <w:color w:val="auto"/>
        </w:rPr>
        <w:t>本网上书店系统中，通过对功能的分析，设计出数据库</w:t>
      </w:r>
      <w:r w:rsidR="0029240D">
        <w:rPr>
          <w:rFonts w:hint="eastAsia"/>
          <w:i w:val="0"/>
          <w:color w:val="auto"/>
        </w:rPr>
        <w:t>shop</w:t>
      </w:r>
      <w:r w:rsidR="000D2B65">
        <w:rPr>
          <w:rFonts w:hint="eastAsia"/>
          <w:i w:val="0"/>
          <w:color w:val="auto"/>
        </w:rPr>
        <w:t>，该数据库中的表如下：</w:t>
      </w:r>
    </w:p>
    <w:p w:rsidR="00893C31" w:rsidRPr="00893C31" w:rsidRDefault="00893C31" w:rsidP="00893C31">
      <w:pPr>
        <w:pStyle w:val="10"/>
        <w:ind w:leftChars="0" w:left="0"/>
      </w:pPr>
      <w:r>
        <w:rPr>
          <w:rFonts w:hint="eastAsia"/>
        </w:rPr>
        <w:t>【</w:t>
      </w:r>
      <w:proofErr w:type="spellStart"/>
      <w:r w:rsidRPr="00893C31">
        <w:t>admin</w:t>
      </w:r>
      <w:r w:rsidR="008B3530">
        <w:t>user</w:t>
      </w:r>
      <w:proofErr w:type="spellEnd"/>
      <w:r>
        <w:rPr>
          <w:rFonts w:hint="eastAsia"/>
        </w:rPr>
        <w:t>】：存放后台管理员的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2741E1" w:rsidTr="00F8556C">
        <w:tc>
          <w:tcPr>
            <w:tcW w:w="988" w:type="dxa"/>
          </w:tcPr>
          <w:p w:rsidR="002741E1" w:rsidRDefault="002741E1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2741E1" w:rsidRDefault="002741E1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2741E1" w:rsidRDefault="002741E1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2741E1" w:rsidRDefault="008B3530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2741E1" w:rsidRDefault="002741E1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741E1" w:rsidTr="00F8556C">
        <w:tc>
          <w:tcPr>
            <w:tcW w:w="988" w:type="dxa"/>
          </w:tcPr>
          <w:p w:rsidR="002741E1" w:rsidRDefault="00F8556C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2741E1" w:rsidRDefault="008B3530" w:rsidP="002741E1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721" w:type="dxa"/>
          </w:tcPr>
          <w:p w:rsidR="002741E1" w:rsidRDefault="008B3530" w:rsidP="002741E1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2741E1" w:rsidRDefault="008B3530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2741E1" w:rsidRDefault="008B3530" w:rsidP="002741E1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主键（自增）</w:t>
            </w:r>
          </w:p>
        </w:tc>
      </w:tr>
      <w:tr w:rsidR="002741E1" w:rsidTr="00F8556C">
        <w:tc>
          <w:tcPr>
            <w:tcW w:w="988" w:type="dxa"/>
          </w:tcPr>
          <w:p w:rsidR="002741E1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2741E1" w:rsidRDefault="008B3530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721" w:type="dxa"/>
          </w:tcPr>
          <w:p w:rsidR="002741E1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2741E1" w:rsidRDefault="008B3530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2741E1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管理员姓名</w:t>
            </w:r>
          </w:p>
        </w:tc>
      </w:tr>
      <w:tr w:rsidR="002741E1" w:rsidTr="00F8556C">
        <w:tc>
          <w:tcPr>
            <w:tcW w:w="988" w:type="dxa"/>
          </w:tcPr>
          <w:p w:rsidR="002741E1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2741E1" w:rsidRDefault="008B3530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721" w:type="dxa"/>
          </w:tcPr>
          <w:p w:rsidR="002741E1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2741E1" w:rsidRDefault="008B3530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2741E1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管理员密码</w:t>
            </w:r>
          </w:p>
        </w:tc>
      </w:tr>
    </w:tbl>
    <w:p w:rsidR="00B414F8" w:rsidRDefault="00B414F8" w:rsidP="00B414F8">
      <w:pPr>
        <w:pStyle w:val="10"/>
        <w:ind w:leftChars="0" w:left="0"/>
      </w:pPr>
    </w:p>
    <w:p w:rsidR="00F8556C" w:rsidRDefault="00F8556C" w:rsidP="00B414F8">
      <w:pPr>
        <w:pStyle w:val="10"/>
        <w:ind w:leftChars="0" w:left="0"/>
      </w:pPr>
      <w:r>
        <w:rPr>
          <w:rFonts w:hint="eastAsia"/>
        </w:rPr>
        <w:t>【</w:t>
      </w:r>
      <w:r w:rsidR="002351E8">
        <w:rPr>
          <w:rFonts w:hint="eastAsia"/>
        </w:rPr>
        <w:t>product</w:t>
      </w:r>
      <w:r>
        <w:rPr>
          <w:rFonts w:hint="eastAsia"/>
        </w:rPr>
        <w:t>】：存放书籍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F8556C" w:rsidRDefault="00F530D0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F8556C" w:rsidRDefault="00F530D0" w:rsidP="00F8556C">
            <w:pPr>
              <w:pStyle w:val="10"/>
              <w:ind w:leftChars="0" w:left="0"/>
              <w:jc w:val="center"/>
            </w:pPr>
            <w:proofErr w:type="spellStart"/>
            <w:r>
              <w:t>pid</w:t>
            </w:r>
            <w:proofErr w:type="spellEnd"/>
          </w:p>
        </w:tc>
        <w:tc>
          <w:tcPr>
            <w:tcW w:w="1721" w:type="dxa"/>
          </w:tcPr>
          <w:p w:rsidR="00F8556C" w:rsidRDefault="00F530D0" w:rsidP="00F8556C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F8556C" w:rsidRDefault="00F530D0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F8556C" w:rsidRDefault="00F530D0" w:rsidP="00F530D0">
            <w:pPr>
              <w:pStyle w:val="10"/>
              <w:ind w:leftChars="0" w:left="0"/>
              <w:jc w:val="center"/>
            </w:pPr>
            <w:r>
              <w:t>主键</w:t>
            </w:r>
            <w:r>
              <w:rPr>
                <w:rFonts w:hint="eastAsia"/>
              </w:rPr>
              <w:t>（自增）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F8556C" w:rsidRDefault="005B6759" w:rsidP="00F8556C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name</w:t>
            </w:r>
            <w:proofErr w:type="spellEnd"/>
          </w:p>
        </w:tc>
        <w:tc>
          <w:tcPr>
            <w:tcW w:w="1721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 w:rsidR="005B6759">
              <w:rPr>
                <w:rFonts w:hint="eastAsia"/>
              </w:rPr>
              <w:t>55</w:t>
            </w:r>
          </w:p>
        </w:tc>
        <w:tc>
          <w:tcPr>
            <w:tcW w:w="1780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书名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F8556C" w:rsidRDefault="005B6759" w:rsidP="00F8556C">
            <w:pPr>
              <w:pStyle w:val="10"/>
              <w:ind w:leftChars="0" w:left="0"/>
              <w:jc w:val="center"/>
            </w:pPr>
            <w:proofErr w:type="spellStart"/>
            <w:r>
              <w:t>m</w:t>
            </w:r>
            <w:r>
              <w:rPr>
                <w:rFonts w:hint="eastAsia"/>
              </w:rPr>
              <w:t>arket_</w:t>
            </w:r>
            <w:r>
              <w:t>price</w:t>
            </w:r>
            <w:proofErr w:type="spellEnd"/>
          </w:p>
        </w:tc>
        <w:tc>
          <w:tcPr>
            <w:tcW w:w="1721" w:type="dxa"/>
          </w:tcPr>
          <w:p w:rsidR="00F8556C" w:rsidRDefault="00A23D7A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539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</w:p>
        </w:tc>
        <w:tc>
          <w:tcPr>
            <w:tcW w:w="1780" w:type="dxa"/>
          </w:tcPr>
          <w:p w:rsidR="00F8556C" w:rsidRDefault="00A23D7A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图书原价格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:rsidR="00F8556C" w:rsidRDefault="003971D8" w:rsidP="00F8556C">
            <w:pPr>
              <w:pStyle w:val="10"/>
              <w:ind w:leftChars="0" w:left="0"/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hop_</w:t>
            </w:r>
            <w:r>
              <w:t>price</w:t>
            </w:r>
            <w:proofErr w:type="spellEnd"/>
          </w:p>
        </w:tc>
        <w:tc>
          <w:tcPr>
            <w:tcW w:w="1721" w:type="dxa"/>
          </w:tcPr>
          <w:p w:rsidR="00F8556C" w:rsidRDefault="00A23D7A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539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</w:p>
        </w:tc>
        <w:tc>
          <w:tcPr>
            <w:tcW w:w="1780" w:type="dxa"/>
          </w:tcPr>
          <w:p w:rsidR="00F8556C" w:rsidRDefault="003971D8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图书现价格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image</w:t>
            </w:r>
          </w:p>
        </w:tc>
        <w:tc>
          <w:tcPr>
            <w:tcW w:w="1721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图书图片地址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268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proofErr w:type="spellStart"/>
            <w:r>
              <w:t>pdesc</w:t>
            </w:r>
            <w:proofErr w:type="spellEnd"/>
          </w:p>
        </w:tc>
        <w:tc>
          <w:tcPr>
            <w:tcW w:w="1721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t>var</w:t>
            </w:r>
            <w:r w:rsidR="00F8556C">
              <w:rPr>
                <w:rFonts w:hint="eastAsia"/>
              </w:rPr>
              <w:t>char</w:t>
            </w:r>
          </w:p>
        </w:tc>
        <w:tc>
          <w:tcPr>
            <w:tcW w:w="1539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图书介绍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268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proofErr w:type="spellStart"/>
            <w:r>
              <w:t>is_hot</w:t>
            </w:r>
            <w:proofErr w:type="spellEnd"/>
          </w:p>
        </w:tc>
        <w:tc>
          <w:tcPr>
            <w:tcW w:w="1721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F8556C" w:rsidRDefault="00F24BB7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是否热门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268" w:type="dxa"/>
          </w:tcPr>
          <w:p w:rsidR="00F8556C" w:rsidRDefault="008000ED" w:rsidP="00F8556C">
            <w:pPr>
              <w:pStyle w:val="10"/>
              <w:ind w:leftChars="0" w:left="0"/>
              <w:jc w:val="center"/>
            </w:pPr>
            <w:proofErr w:type="spellStart"/>
            <w:r>
              <w:t>pdate</w:t>
            </w:r>
            <w:proofErr w:type="spellEnd"/>
          </w:p>
        </w:tc>
        <w:tc>
          <w:tcPr>
            <w:tcW w:w="1721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F8556C" w:rsidRDefault="008000ED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780" w:type="dxa"/>
          </w:tcPr>
          <w:p w:rsidR="00F8556C" w:rsidRDefault="008000ED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图书上市时间</w:t>
            </w:r>
          </w:p>
        </w:tc>
      </w:tr>
      <w:tr w:rsidR="00F8556C" w:rsidTr="00F8556C">
        <w:tc>
          <w:tcPr>
            <w:tcW w:w="988" w:type="dxa"/>
          </w:tcPr>
          <w:p w:rsidR="00F8556C" w:rsidRDefault="00F8556C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268" w:type="dxa"/>
          </w:tcPr>
          <w:p w:rsidR="00F8556C" w:rsidRDefault="008000ED" w:rsidP="00F8556C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sid</w:t>
            </w:r>
            <w:proofErr w:type="spellEnd"/>
          </w:p>
        </w:tc>
        <w:tc>
          <w:tcPr>
            <w:tcW w:w="1721" w:type="dxa"/>
          </w:tcPr>
          <w:p w:rsidR="00F8556C" w:rsidRDefault="00D510CB" w:rsidP="00F8556C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F8556C" w:rsidRDefault="00D510CB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F8556C" w:rsidRDefault="008000ED" w:rsidP="00F8556C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外键（图书所属二级分类）</w:t>
            </w:r>
          </w:p>
        </w:tc>
      </w:tr>
    </w:tbl>
    <w:p w:rsidR="00F8556C" w:rsidRDefault="00F8556C" w:rsidP="00B414F8">
      <w:pPr>
        <w:pStyle w:val="10"/>
        <w:ind w:leftChars="0" w:left="0"/>
      </w:pPr>
    </w:p>
    <w:p w:rsidR="00D510CB" w:rsidRDefault="00D510CB" w:rsidP="00B414F8">
      <w:pPr>
        <w:pStyle w:val="10"/>
        <w:ind w:leftChars="0" w:left="0"/>
      </w:pPr>
      <w:r>
        <w:rPr>
          <w:rFonts w:hint="eastAsia"/>
        </w:rPr>
        <w:t>【</w:t>
      </w:r>
      <w:r w:rsidR="00B8379C">
        <w:t>category</w:t>
      </w:r>
      <w:r w:rsidR="00123665">
        <w:rPr>
          <w:rFonts w:hint="eastAsia"/>
        </w:rPr>
        <w:t>】：存放一级分类</w:t>
      </w:r>
      <w:r>
        <w:rPr>
          <w:rFonts w:hint="eastAsia"/>
        </w:rPr>
        <w:t>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D510CB" w:rsidTr="001D15BE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bookmarkStart w:id="84" w:name="OLE_LINK1"/>
            <w:bookmarkStart w:id="85" w:name="OLE_LINK2"/>
            <w:bookmarkStart w:id="86" w:name="OLE_LINK9"/>
            <w:bookmarkStart w:id="87" w:name="OLE_LINK10"/>
            <w:bookmarkStart w:id="88" w:name="OLE_LINK11"/>
            <w:bookmarkStart w:id="89" w:name="OLE_LINK12"/>
            <w:bookmarkStart w:id="90" w:name="OLE_LINK13"/>
            <w:bookmarkStart w:id="91" w:name="OLE_LINK14"/>
            <w:bookmarkStart w:id="92" w:name="OLE_LINK15"/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D510CB" w:rsidTr="00D510CB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</w:t>
            </w:r>
            <w:r w:rsidR="003C5D1A">
              <w:rPr>
                <w:rFonts w:hint="eastAsia"/>
              </w:rPr>
              <w:t>id</w:t>
            </w:r>
            <w:proofErr w:type="spellEnd"/>
          </w:p>
        </w:tc>
        <w:tc>
          <w:tcPr>
            <w:tcW w:w="1721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主键（分类号）</w:t>
            </w:r>
          </w:p>
        </w:tc>
      </w:tr>
      <w:tr w:rsidR="00D510CB" w:rsidTr="00D510CB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name</w:t>
            </w:r>
            <w:proofErr w:type="spellEnd"/>
          </w:p>
        </w:tc>
        <w:tc>
          <w:tcPr>
            <w:tcW w:w="1721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D510CB" w:rsidRDefault="003C5D1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分类名</w:t>
            </w:r>
          </w:p>
        </w:tc>
      </w:t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tbl>
    <w:p w:rsidR="00D510CB" w:rsidRDefault="00D510CB" w:rsidP="00B414F8">
      <w:pPr>
        <w:pStyle w:val="10"/>
        <w:ind w:leftChars="0" w:left="0"/>
      </w:pPr>
    </w:p>
    <w:p w:rsidR="00D510CB" w:rsidRDefault="00D510CB" w:rsidP="00B414F8">
      <w:pPr>
        <w:pStyle w:val="10"/>
        <w:ind w:leftChars="0" w:left="0"/>
      </w:pPr>
      <w:r>
        <w:rPr>
          <w:rFonts w:hint="eastAsia"/>
        </w:rPr>
        <w:lastRenderedPageBreak/>
        <w:t>【</w:t>
      </w:r>
      <w:proofErr w:type="spellStart"/>
      <w:r w:rsidR="00734AC4">
        <w:rPr>
          <w:rFonts w:hint="eastAsia"/>
        </w:rPr>
        <w:t>category</w:t>
      </w:r>
      <w:r w:rsidR="00734AC4">
        <w:t>second</w:t>
      </w:r>
      <w:proofErr w:type="spellEnd"/>
      <w:r w:rsidR="00734AC4">
        <w:rPr>
          <w:rFonts w:hint="eastAsia"/>
        </w:rPr>
        <w:t>】：存放二级分类</w:t>
      </w:r>
      <w:r>
        <w:rPr>
          <w:rFonts w:hint="eastAsia"/>
        </w:rPr>
        <w:t>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D510CB" w:rsidTr="001D15BE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D510CB" w:rsidRDefault="002568DF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D510CB" w:rsidTr="00D510CB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proofErr w:type="spellStart"/>
            <w:r>
              <w:t>c</w:t>
            </w:r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721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主键（二级分类号）</w:t>
            </w:r>
          </w:p>
        </w:tc>
      </w:tr>
      <w:tr w:rsidR="00D510CB" w:rsidTr="00D510CB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sname</w:t>
            </w:r>
            <w:proofErr w:type="spellEnd"/>
          </w:p>
        </w:tc>
        <w:tc>
          <w:tcPr>
            <w:tcW w:w="1721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二级分类名称</w:t>
            </w:r>
          </w:p>
        </w:tc>
      </w:tr>
      <w:tr w:rsidR="00D510CB" w:rsidTr="00D510CB">
        <w:tc>
          <w:tcPr>
            <w:tcW w:w="988" w:type="dxa"/>
          </w:tcPr>
          <w:p w:rsidR="00D510CB" w:rsidRDefault="00D510CB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id</w:t>
            </w:r>
            <w:proofErr w:type="spellEnd"/>
          </w:p>
        </w:tc>
        <w:tc>
          <w:tcPr>
            <w:tcW w:w="1721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D510CB" w:rsidRDefault="00AB5ECA" w:rsidP="001D15BE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外键（所属的一级分类）</w:t>
            </w:r>
          </w:p>
        </w:tc>
      </w:tr>
    </w:tbl>
    <w:p w:rsidR="00D510CB" w:rsidRDefault="00D510CB" w:rsidP="00B414F8">
      <w:pPr>
        <w:pStyle w:val="10"/>
        <w:ind w:leftChars="0" w:left="0"/>
      </w:pPr>
    </w:p>
    <w:p w:rsidR="00D120D6" w:rsidRDefault="00D120D6" w:rsidP="00B414F8">
      <w:pPr>
        <w:pStyle w:val="10"/>
        <w:ind w:leftChars="0" w:left="0"/>
      </w:pPr>
      <w:r>
        <w:rPr>
          <w:rFonts w:hint="eastAsia"/>
        </w:rPr>
        <w:t>【</w:t>
      </w:r>
      <w:r>
        <w:rPr>
          <w:rFonts w:hint="eastAsia"/>
        </w:rPr>
        <w:t>orders</w:t>
      </w:r>
      <w:r>
        <w:rPr>
          <w:rFonts w:hint="eastAsia"/>
        </w:rPr>
        <w:t>】</w:t>
      </w:r>
      <w:r w:rsidR="000A22C5">
        <w:rPr>
          <w:rFonts w:hint="eastAsia"/>
        </w:rPr>
        <w:t>：存放订单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DF36C1" w:rsidTr="000B2249">
        <w:tc>
          <w:tcPr>
            <w:tcW w:w="988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DF36C1" w:rsidTr="000B2249">
        <w:tc>
          <w:tcPr>
            <w:tcW w:w="988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DF36C1" w:rsidRDefault="00FD30FE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o</w:t>
            </w:r>
            <w:r w:rsidR="00DF36C1">
              <w:rPr>
                <w:rFonts w:hint="eastAsia"/>
              </w:rPr>
              <w:t>id</w:t>
            </w:r>
            <w:proofErr w:type="spellEnd"/>
          </w:p>
        </w:tc>
        <w:tc>
          <w:tcPr>
            <w:tcW w:w="1721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主键（</w:t>
            </w:r>
            <w:r w:rsidR="00FD30FE">
              <w:rPr>
                <w:rFonts w:hint="eastAsia"/>
              </w:rPr>
              <w:t>订单</w:t>
            </w:r>
            <w:r>
              <w:rPr>
                <w:rFonts w:hint="eastAsia"/>
              </w:rPr>
              <w:t>号）</w:t>
            </w:r>
          </w:p>
        </w:tc>
      </w:tr>
      <w:tr w:rsidR="00DF36C1" w:rsidTr="000B2249">
        <w:tc>
          <w:tcPr>
            <w:tcW w:w="988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DF36C1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total</w:t>
            </w:r>
          </w:p>
        </w:tc>
        <w:tc>
          <w:tcPr>
            <w:tcW w:w="1721" w:type="dxa"/>
          </w:tcPr>
          <w:p w:rsidR="00DF36C1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539" w:type="dxa"/>
          </w:tcPr>
          <w:p w:rsidR="00DF36C1" w:rsidRDefault="00DF36C1" w:rsidP="000B2249">
            <w:pPr>
              <w:pStyle w:val="10"/>
              <w:ind w:leftChars="0" w:left="0"/>
              <w:jc w:val="center"/>
            </w:pPr>
          </w:p>
        </w:tc>
        <w:tc>
          <w:tcPr>
            <w:tcW w:w="1780" w:type="dxa"/>
          </w:tcPr>
          <w:p w:rsidR="00DF36C1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订单总钱数</w:t>
            </w:r>
          </w:p>
        </w:tc>
      </w:tr>
      <w:tr w:rsidR="00FD30FE" w:rsidTr="000B2249">
        <w:tc>
          <w:tcPr>
            <w:tcW w:w="98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ordertime</w:t>
            </w:r>
            <w:proofErr w:type="spellEnd"/>
          </w:p>
        </w:tc>
        <w:tc>
          <w:tcPr>
            <w:tcW w:w="1721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539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</w:p>
        </w:tc>
        <w:tc>
          <w:tcPr>
            <w:tcW w:w="1780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订单时间</w:t>
            </w:r>
          </w:p>
        </w:tc>
      </w:tr>
      <w:tr w:rsidR="00FD30FE" w:rsidTr="000B2249">
        <w:tc>
          <w:tcPr>
            <w:tcW w:w="98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21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订单状态</w:t>
            </w:r>
          </w:p>
        </w:tc>
      </w:tr>
      <w:tr w:rsidR="00FD30FE" w:rsidTr="000B2249">
        <w:tc>
          <w:tcPr>
            <w:tcW w:w="98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721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80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收货人姓名</w:t>
            </w:r>
          </w:p>
        </w:tc>
      </w:tr>
      <w:tr w:rsidR="00FD30FE" w:rsidTr="000B2249">
        <w:tc>
          <w:tcPr>
            <w:tcW w:w="98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26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phone</w:t>
            </w:r>
          </w:p>
        </w:tc>
        <w:tc>
          <w:tcPr>
            <w:tcW w:w="1721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80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收货人电话</w:t>
            </w:r>
          </w:p>
        </w:tc>
      </w:tr>
      <w:tr w:rsidR="00FD30FE" w:rsidTr="000B2249">
        <w:tc>
          <w:tcPr>
            <w:tcW w:w="98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26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1721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80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收货人地址</w:t>
            </w:r>
          </w:p>
        </w:tc>
      </w:tr>
      <w:tr w:rsidR="00FD30FE" w:rsidTr="000B2249">
        <w:tc>
          <w:tcPr>
            <w:tcW w:w="98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268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721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FD30FE" w:rsidRDefault="00FD30FE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外键（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）</w:t>
            </w:r>
          </w:p>
        </w:tc>
      </w:tr>
    </w:tbl>
    <w:p w:rsidR="000A22C5" w:rsidRDefault="000A22C5" w:rsidP="00B414F8">
      <w:pPr>
        <w:pStyle w:val="10"/>
        <w:ind w:leftChars="0" w:left="0"/>
      </w:pPr>
    </w:p>
    <w:p w:rsidR="00D120D6" w:rsidRDefault="00C83F50" w:rsidP="00B414F8">
      <w:pPr>
        <w:pStyle w:val="10"/>
        <w:ind w:leftChars="0" w:left="0"/>
      </w:pPr>
      <w:r>
        <w:rPr>
          <w:rFonts w:hint="eastAsia"/>
        </w:rPr>
        <w:t>【</w:t>
      </w:r>
      <w:proofErr w:type="spellStart"/>
      <w:r>
        <w:rPr>
          <w:rFonts w:hint="eastAsia"/>
        </w:rPr>
        <w:t>order</w:t>
      </w:r>
      <w:r>
        <w:t>item</w:t>
      </w:r>
      <w:proofErr w:type="spellEnd"/>
      <w:r>
        <w:rPr>
          <w:rFonts w:hint="eastAsia"/>
        </w:rPr>
        <w:t>】：订单项，一个订单包含多个订单项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C83F50" w:rsidTr="000B2249">
        <w:tc>
          <w:tcPr>
            <w:tcW w:w="988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83F50" w:rsidTr="000B2249">
        <w:tc>
          <w:tcPr>
            <w:tcW w:w="988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C83F50" w:rsidRDefault="00051C0F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temid</w:t>
            </w:r>
            <w:proofErr w:type="spellEnd"/>
          </w:p>
        </w:tc>
        <w:tc>
          <w:tcPr>
            <w:tcW w:w="1721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主键（</w:t>
            </w:r>
            <w:r w:rsidR="00051C0F">
              <w:rPr>
                <w:rFonts w:hint="eastAsia"/>
              </w:rPr>
              <w:t>订单项</w:t>
            </w:r>
            <w:r>
              <w:rPr>
                <w:rFonts w:hint="eastAsia"/>
              </w:rPr>
              <w:t>号）</w:t>
            </w:r>
          </w:p>
        </w:tc>
      </w:tr>
      <w:tr w:rsidR="00C83F50" w:rsidTr="000B2249">
        <w:tc>
          <w:tcPr>
            <w:tcW w:w="988" w:type="dxa"/>
          </w:tcPr>
          <w:p w:rsidR="00C83F50" w:rsidRDefault="00C83F50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C83F50" w:rsidRDefault="00051C0F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count</w:t>
            </w:r>
          </w:p>
        </w:tc>
        <w:tc>
          <w:tcPr>
            <w:tcW w:w="1721" w:type="dxa"/>
          </w:tcPr>
          <w:p w:rsidR="00C83F50" w:rsidRDefault="00051C0F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C83F50" w:rsidRDefault="00051C0F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C83F50" w:rsidRDefault="00051C0F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选购图书数量</w:t>
            </w:r>
          </w:p>
        </w:tc>
      </w:tr>
      <w:tr w:rsidR="00051C0F" w:rsidTr="000B2249">
        <w:tc>
          <w:tcPr>
            <w:tcW w:w="988" w:type="dxa"/>
          </w:tcPr>
          <w:p w:rsidR="00051C0F" w:rsidRDefault="00051C0F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051C0F" w:rsidRDefault="00051C0F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subtotal</w:t>
            </w:r>
          </w:p>
        </w:tc>
        <w:tc>
          <w:tcPr>
            <w:tcW w:w="1721" w:type="dxa"/>
          </w:tcPr>
          <w:p w:rsidR="00051C0F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539" w:type="dxa"/>
          </w:tcPr>
          <w:p w:rsidR="00051C0F" w:rsidRDefault="00051C0F" w:rsidP="000B2249">
            <w:pPr>
              <w:pStyle w:val="10"/>
              <w:ind w:leftChars="0" w:left="0"/>
              <w:jc w:val="center"/>
            </w:pPr>
          </w:p>
        </w:tc>
        <w:tc>
          <w:tcPr>
            <w:tcW w:w="1780" w:type="dxa"/>
          </w:tcPr>
          <w:p w:rsidR="00051C0F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订单项小计</w:t>
            </w:r>
          </w:p>
        </w:tc>
      </w:tr>
      <w:tr w:rsidR="00D21FA6" w:rsidTr="000B2249">
        <w:tc>
          <w:tcPr>
            <w:tcW w:w="988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pid</w:t>
            </w:r>
            <w:proofErr w:type="spellEnd"/>
          </w:p>
        </w:tc>
        <w:tc>
          <w:tcPr>
            <w:tcW w:w="1721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外键（商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）</w:t>
            </w:r>
          </w:p>
        </w:tc>
      </w:tr>
      <w:tr w:rsidR="00D21FA6" w:rsidTr="000B2249">
        <w:tc>
          <w:tcPr>
            <w:tcW w:w="988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2268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oid</w:t>
            </w:r>
            <w:proofErr w:type="spellEnd"/>
          </w:p>
        </w:tc>
        <w:tc>
          <w:tcPr>
            <w:tcW w:w="1721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D21FA6" w:rsidRDefault="00D21FA6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外键（订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）</w:t>
            </w:r>
          </w:p>
        </w:tc>
      </w:tr>
    </w:tbl>
    <w:p w:rsidR="00C83F50" w:rsidRDefault="00C83F50" w:rsidP="00B414F8">
      <w:pPr>
        <w:pStyle w:val="10"/>
        <w:ind w:leftChars="0" w:left="0"/>
      </w:pPr>
    </w:p>
    <w:p w:rsidR="00D120D6" w:rsidRDefault="00727283" w:rsidP="00B414F8">
      <w:pPr>
        <w:pStyle w:val="10"/>
        <w:ind w:leftChars="0" w:left="0"/>
      </w:pPr>
      <w:r>
        <w:rPr>
          <w:rFonts w:hint="eastAsia"/>
        </w:rPr>
        <w:t>【</w:t>
      </w:r>
      <w:r>
        <w:rPr>
          <w:rFonts w:hint="eastAsia"/>
        </w:rPr>
        <w:t>user</w:t>
      </w:r>
      <w:r>
        <w:rPr>
          <w:rFonts w:hint="eastAsia"/>
        </w:rPr>
        <w:t>】：用户基本信息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539"/>
        <w:gridCol w:w="1780"/>
      </w:tblGrid>
      <w:tr w:rsidR="0094350D" w:rsidTr="000B2249">
        <w:tc>
          <w:tcPr>
            <w:tcW w:w="988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1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39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80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4350D" w:rsidTr="000B2249">
        <w:tc>
          <w:tcPr>
            <w:tcW w:w="988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94350D" w:rsidRDefault="00F2151F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u</w:t>
            </w:r>
            <w:r w:rsidR="0094350D">
              <w:rPr>
                <w:rFonts w:hint="eastAsia"/>
              </w:rPr>
              <w:t>id</w:t>
            </w:r>
            <w:proofErr w:type="spellEnd"/>
          </w:p>
        </w:tc>
        <w:tc>
          <w:tcPr>
            <w:tcW w:w="1721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主键（</w:t>
            </w:r>
            <w:r w:rsidR="00F2151F">
              <w:rPr>
                <w:rFonts w:hint="eastAsia"/>
              </w:rPr>
              <w:t>用户编号</w:t>
            </w:r>
            <w:r>
              <w:rPr>
                <w:rFonts w:hint="eastAsia"/>
              </w:rPr>
              <w:t>）</w:t>
            </w:r>
          </w:p>
        </w:tc>
      </w:tr>
      <w:tr w:rsidR="0094350D" w:rsidTr="000B2249">
        <w:tc>
          <w:tcPr>
            <w:tcW w:w="988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94350D" w:rsidRDefault="00FD6D57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user</w:t>
            </w:r>
            <w:r w:rsidR="0094350D">
              <w:rPr>
                <w:rFonts w:hint="eastAsia"/>
              </w:rPr>
              <w:t>name</w:t>
            </w:r>
          </w:p>
        </w:tc>
        <w:tc>
          <w:tcPr>
            <w:tcW w:w="1721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94350D" w:rsidRDefault="0094350D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94350D" w:rsidRDefault="00294F83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用户名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用户密码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bookmarkStart w:id="93" w:name="OLE_LINK16"/>
            <w:bookmarkStart w:id="94" w:name="OLE_LINK17"/>
            <w:bookmarkStart w:id="95" w:name="OLE_LINK18"/>
            <w:bookmarkStart w:id="96" w:name="OLE_LINK19"/>
            <w:bookmarkStart w:id="97" w:name="OLE_LINK20"/>
            <w:bookmarkStart w:id="98" w:name="OLE_LINK21"/>
            <w:r>
              <w:rPr>
                <w:rFonts w:hint="eastAsia"/>
              </w:rPr>
              <w:t>varchar</w:t>
            </w:r>
            <w:bookmarkEnd w:id="93"/>
            <w:bookmarkEnd w:id="94"/>
            <w:bookmarkEnd w:id="95"/>
            <w:bookmarkEnd w:id="96"/>
            <w:bookmarkEnd w:id="97"/>
            <w:bookmarkEnd w:id="98"/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姓名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email</w:t>
            </w:r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邮件地址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phone</w:t>
            </w:r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电话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用户地址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状态（是否激活）</w:t>
            </w:r>
          </w:p>
        </w:tc>
      </w:tr>
      <w:tr w:rsidR="00C3602B" w:rsidTr="000B2249">
        <w:tc>
          <w:tcPr>
            <w:tcW w:w="98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268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21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539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1780" w:type="dxa"/>
          </w:tcPr>
          <w:p w:rsidR="00C3602B" w:rsidRDefault="00C3602B" w:rsidP="000B2249">
            <w:pPr>
              <w:pStyle w:val="10"/>
              <w:ind w:leftChars="0" w:left="0"/>
              <w:jc w:val="center"/>
            </w:pPr>
            <w:r>
              <w:rPr>
                <w:rFonts w:hint="eastAsia"/>
              </w:rPr>
              <w:t>激活码（已经激活的此处为空）</w:t>
            </w:r>
          </w:p>
        </w:tc>
      </w:tr>
    </w:tbl>
    <w:p w:rsidR="00727283" w:rsidRDefault="00727283" w:rsidP="00B414F8">
      <w:pPr>
        <w:pStyle w:val="10"/>
        <w:ind w:leftChars="0" w:left="0"/>
      </w:pPr>
    </w:p>
    <w:p w:rsidR="00B414F8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99" w:name="_Toc83005503"/>
      <w:bookmarkStart w:id="100" w:name="_Toc212714264"/>
      <w:bookmarkStart w:id="101" w:name="_Toc212715141"/>
      <w:bookmarkStart w:id="102" w:name="_Toc212715642"/>
      <w:bookmarkStart w:id="103" w:name="_Toc226442967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3.2</w:t>
        </w:r>
      </w:smartTag>
      <w:r w:rsidRPr="0085392C">
        <w:rPr>
          <w:rFonts w:ascii="黑体" w:eastAsia="黑体" w:hint="eastAsia"/>
          <w:sz w:val="28"/>
          <w:szCs w:val="28"/>
        </w:rPr>
        <w:t>数据库表存放关系</w:t>
      </w:r>
      <w:bookmarkEnd w:id="99"/>
      <w:bookmarkEnd w:id="100"/>
      <w:bookmarkEnd w:id="101"/>
      <w:bookmarkEnd w:id="102"/>
      <w:bookmarkEnd w:id="103"/>
    </w:p>
    <w:p w:rsidR="00D3498E" w:rsidRDefault="00D3498E" w:rsidP="00D3498E">
      <w:pPr>
        <w:ind w:firstLineChars="200" w:firstLine="420"/>
      </w:pPr>
      <w:r>
        <w:rPr>
          <w:rFonts w:hint="eastAsia"/>
        </w:rPr>
        <w:t>本网上书城中包含的基本概念有实体和联系。</w:t>
      </w:r>
    </w:p>
    <w:p w:rsidR="00D3498E" w:rsidRDefault="00D3498E" w:rsidP="00D3498E">
      <w:r>
        <w:rPr>
          <w:rFonts w:hint="eastAsia"/>
        </w:rPr>
        <w:t xml:space="preserve">　　</w:t>
      </w:r>
      <w:r>
        <w:rPr>
          <w:rFonts w:hint="eastAsia"/>
        </w:rPr>
        <w:t>1.</w:t>
      </w:r>
      <w:r>
        <w:rPr>
          <w:rFonts w:hint="eastAsia"/>
        </w:rPr>
        <w:t>实体</w:t>
      </w:r>
      <w:r>
        <w:rPr>
          <w:rFonts w:hint="eastAsia"/>
        </w:rPr>
        <w:t xml:space="preserve"> (entity)</w:t>
      </w:r>
      <w:r>
        <w:rPr>
          <w:rFonts w:hint="eastAsia"/>
        </w:rPr>
        <w:t>：</w:t>
      </w:r>
    </w:p>
    <w:p w:rsidR="00D3498E" w:rsidRDefault="00D3498E" w:rsidP="00D3498E">
      <w:r>
        <w:rPr>
          <w:rFonts w:hint="eastAsia"/>
        </w:rPr>
        <w:t xml:space="preserve">　　客观存在并可相互区别的事物称为实体。实体可以是具体的人、事、物，也可以是抽象的概念或联系。例如：一个学生、一门课、一个供应商、一个部门、一本书、一位读者等都是实体。</w:t>
      </w:r>
      <w:r>
        <w:rPr>
          <w:rFonts w:hint="eastAsia"/>
        </w:rPr>
        <w:t xml:space="preserve">  </w:t>
      </w:r>
    </w:p>
    <w:p w:rsidR="00D3498E" w:rsidRDefault="00D3498E" w:rsidP="00D3498E">
      <w:r>
        <w:rPr>
          <w:rFonts w:hint="eastAsia"/>
        </w:rPr>
        <w:t xml:space="preserve">　　</w:t>
      </w:r>
      <w:r>
        <w:rPr>
          <w:rFonts w:hint="eastAsia"/>
        </w:rPr>
        <w:t>2.</w:t>
      </w:r>
      <w:r>
        <w:rPr>
          <w:rFonts w:hint="eastAsia"/>
        </w:rPr>
        <w:t>联系</w:t>
      </w:r>
      <w:r>
        <w:rPr>
          <w:rFonts w:hint="eastAsia"/>
        </w:rPr>
        <w:t xml:space="preserve"> (relationship)</w:t>
      </w:r>
      <w:r>
        <w:rPr>
          <w:rFonts w:hint="eastAsia"/>
        </w:rPr>
        <w:t>：</w:t>
      </w:r>
    </w:p>
    <w:p w:rsidR="00D3498E" w:rsidRDefault="00D3498E" w:rsidP="00D3498E">
      <w:pPr>
        <w:ind w:firstLine="420"/>
      </w:pPr>
      <w:r>
        <w:rPr>
          <w:rFonts w:hint="eastAsia"/>
        </w:rPr>
        <w:t>在现实世界中，事物内部以及事物之间是有联系的，这些联系在信息世界中反映为实体内部的联系和实体之间的联系。实体内部的联系通常是组成实体的各属性之间的联系。两个实体型之间的联系可以分为</w:t>
      </w:r>
      <w:r>
        <w:rPr>
          <w:rFonts w:hint="eastAsia"/>
        </w:rPr>
        <w:t>3</w:t>
      </w:r>
      <w:r>
        <w:rPr>
          <w:rFonts w:hint="eastAsia"/>
        </w:rPr>
        <w:t>类，一对一联系，</w:t>
      </w:r>
      <w:r>
        <w:rPr>
          <w:rFonts w:hint="eastAsia"/>
        </w:rPr>
        <w:t>(1:1)</w:t>
      </w:r>
      <w:r>
        <w:rPr>
          <w:rFonts w:hint="eastAsia"/>
        </w:rPr>
        <w:t>；一对多联系</w:t>
      </w:r>
      <w:r>
        <w:rPr>
          <w:rFonts w:hint="eastAsia"/>
        </w:rPr>
        <w:t>(1 : n)</w:t>
      </w:r>
      <w:r>
        <w:rPr>
          <w:rFonts w:hint="eastAsia"/>
        </w:rPr>
        <w:t>；多对多联系</w:t>
      </w:r>
      <w:r>
        <w:rPr>
          <w:rFonts w:hint="eastAsia"/>
        </w:rPr>
        <w:t>(m : n)</w:t>
      </w:r>
      <w:r>
        <w:rPr>
          <w:rFonts w:hint="eastAsia"/>
        </w:rPr>
        <w:t>。</w:t>
      </w:r>
      <w:r>
        <w:rPr>
          <w:rFonts w:hint="eastAsia"/>
        </w:rPr>
        <w:t xml:space="preserve">  </w:t>
      </w:r>
    </w:p>
    <w:p w:rsidR="00D3498E" w:rsidRDefault="00D3498E" w:rsidP="00D3498E"/>
    <w:p w:rsidR="00D3498E" w:rsidRDefault="00D3498E" w:rsidP="00D3498E">
      <w:r>
        <w:rPr>
          <w:rFonts w:hint="eastAsia"/>
        </w:rPr>
        <w:t>【全局的</w:t>
      </w:r>
      <w:r>
        <w:rPr>
          <w:rFonts w:hint="eastAsia"/>
        </w:rPr>
        <w:t>E-R</w:t>
      </w:r>
      <w:r>
        <w:rPr>
          <w:rFonts w:hint="eastAsia"/>
        </w:rPr>
        <w:t>图】</w:t>
      </w:r>
    </w:p>
    <w:p w:rsidR="00D3498E" w:rsidRDefault="00962735" w:rsidP="006D74A2">
      <w:pPr>
        <w:jc w:val="center"/>
      </w:pPr>
      <w:r>
        <w:object w:dxaOrig="9325" w:dyaOrig="3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3pt" o:ole="">
            <v:imagedata r:id="rId24" o:title=""/>
          </v:shape>
          <o:OLEObject Type="Embed" ProgID="Visio.Drawing.11" ShapeID="_x0000_i1025" DrawAspect="Content" ObjectID="_1542629786" r:id="rId25"/>
        </w:object>
      </w:r>
    </w:p>
    <w:p w:rsidR="00D3498E" w:rsidRDefault="00D3498E" w:rsidP="00D3498E"/>
    <w:p w:rsidR="00D3498E" w:rsidRDefault="00D3498E" w:rsidP="00D3498E">
      <w:r>
        <w:rPr>
          <w:rFonts w:hint="eastAsia"/>
        </w:rPr>
        <w:t>【用户实体】</w:t>
      </w:r>
    </w:p>
    <w:p w:rsidR="00D3498E" w:rsidRDefault="00962735" w:rsidP="006D74A2">
      <w:pPr>
        <w:jc w:val="center"/>
      </w:pPr>
      <w:r>
        <w:object w:dxaOrig="5187" w:dyaOrig="2636">
          <v:shape id="_x0000_i1026" type="#_x0000_t75" style="width:259.5pt;height:132pt" o:ole="">
            <v:imagedata r:id="rId26" o:title=""/>
          </v:shape>
          <o:OLEObject Type="Embed" ProgID="Visio.Drawing.11" ShapeID="_x0000_i1026" DrawAspect="Content" ObjectID="_1542629787" r:id="rId27"/>
        </w:object>
      </w:r>
    </w:p>
    <w:p w:rsidR="00005680" w:rsidRDefault="00005680" w:rsidP="00D3498E"/>
    <w:p w:rsidR="00005680" w:rsidRDefault="00005680" w:rsidP="00D3498E">
      <w:r>
        <w:rPr>
          <w:rFonts w:hint="eastAsia"/>
        </w:rPr>
        <w:t>【图书实体】</w:t>
      </w:r>
    </w:p>
    <w:p w:rsidR="00005680" w:rsidRDefault="00962735" w:rsidP="006D74A2">
      <w:pPr>
        <w:jc w:val="center"/>
      </w:pPr>
      <w:r>
        <w:object w:dxaOrig="5187" w:dyaOrig="2636">
          <v:shape id="_x0000_i1027" type="#_x0000_t75" style="width:259.5pt;height:132pt" o:ole="">
            <v:imagedata r:id="rId28" o:title=""/>
          </v:shape>
          <o:OLEObject Type="Embed" ProgID="Visio.Drawing.11" ShapeID="_x0000_i1027" DrawAspect="Content" ObjectID="_1542629788" r:id="rId29"/>
        </w:object>
      </w:r>
    </w:p>
    <w:p w:rsidR="00005680" w:rsidRDefault="00005680" w:rsidP="00D3498E"/>
    <w:p w:rsidR="00005680" w:rsidRDefault="006D74A2" w:rsidP="00D3498E">
      <w:r>
        <w:rPr>
          <w:rFonts w:hint="eastAsia"/>
        </w:rPr>
        <w:t>【数据库表的依赖关系图</w:t>
      </w:r>
      <w:r w:rsidR="00005680">
        <w:rPr>
          <w:rFonts w:hint="eastAsia"/>
        </w:rPr>
        <w:t>】</w:t>
      </w:r>
    </w:p>
    <w:p w:rsidR="00005680" w:rsidRPr="00D3498E" w:rsidRDefault="00792618" w:rsidP="00D3498E">
      <w:r>
        <w:rPr>
          <w:rFonts w:hint="eastAsia"/>
          <w:noProof/>
        </w:rPr>
        <w:drawing>
          <wp:inline distT="0" distB="0" distL="0" distR="0">
            <wp:extent cx="5274310" cy="186817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4F8" w:rsidRPr="00A43557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104" w:name="_Toc212714265"/>
      <w:bookmarkStart w:id="105" w:name="_Toc212715142"/>
      <w:bookmarkStart w:id="106" w:name="_Toc212715643"/>
      <w:bookmarkStart w:id="107" w:name="_Toc226442968"/>
      <w:r w:rsidRPr="00A43557">
        <w:rPr>
          <w:rFonts w:ascii="黑体" w:hAnsi="黑体" w:hint="eastAsia"/>
          <w:sz w:val="30"/>
          <w:szCs w:val="30"/>
        </w:rPr>
        <w:lastRenderedPageBreak/>
        <w:t>3.4 界面设计</w:t>
      </w:r>
      <w:bookmarkEnd w:id="104"/>
      <w:bookmarkEnd w:id="105"/>
      <w:bookmarkEnd w:id="106"/>
      <w:bookmarkEnd w:id="107"/>
    </w:p>
    <w:p w:rsidR="008F695D" w:rsidRDefault="00B414F8" w:rsidP="00FE4CF0">
      <w:pPr>
        <w:pStyle w:val="3"/>
        <w:rPr>
          <w:rFonts w:ascii="黑体" w:eastAsia="黑体"/>
          <w:sz w:val="28"/>
          <w:szCs w:val="28"/>
        </w:rPr>
      </w:pPr>
      <w:bookmarkStart w:id="108" w:name="_Toc212714266"/>
      <w:bookmarkStart w:id="109" w:name="_Toc212715143"/>
      <w:bookmarkStart w:id="110" w:name="_Toc212715644"/>
      <w:bookmarkStart w:id="111" w:name="_Toc226442969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4</w:t>
        </w:r>
        <w:r w:rsidRPr="0059465F">
          <w:rPr>
            <w:rFonts w:ascii="黑体" w:eastAsia="黑体" w:hint="eastAsia"/>
            <w:sz w:val="28"/>
            <w:szCs w:val="28"/>
          </w:rPr>
          <w:t>.1</w:t>
        </w:r>
      </w:smartTag>
      <w:r>
        <w:rPr>
          <w:rFonts w:ascii="黑体" w:eastAsia="黑体" w:hint="eastAsia"/>
          <w:sz w:val="28"/>
          <w:szCs w:val="28"/>
        </w:rPr>
        <w:t>主界面</w:t>
      </w:r>
      <w:bookmarkEnd w:id="108"/>
      <w:bookmarkEnd w:id="109"/>
      <w:bookmarkEnd w:id="110"/>
      <w:bookmarkEnd w:id="111"/>
    </w:p>
    <w:p w:rsidR="00FE4CF0" w:rsidRPr="00FE4CF0" w:rsidRDefault="00FE4CF0" w:rsidP="00FE4CF0"/>
    <w:p w:rsidR="00462951" w:rsidRPr="00462951" w:rsidRDefault="005D4D07" w:rsidP="001A7A7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709864" cy="324802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8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9652" cy="326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4F8" w:rsidRPr="00462951" w:rsidRDefault="00B414F8" w:rsidP="00462951">
      <w:pPr>
        <w:pStyle w:val="3"/>
        <w:rPr>
          <w:rFonts w:ascii="黑体" w:eastAsia="黑体"/>
          <w:sz w:val="28"/>
          <w:szCs w:val="28"/>
        </w:rPr>
      </w:pPr>
      <w:bookmarkStart w:id="112" w:name="_Toc212714267"/>
      <w:bookmarkStart w:id="113" w:name="_Toc212715144"/>
      <w:bookmarkStart w:id="114" w:name="_Toc212715645"/>
      <w:bookmarkStart w:id="115" w:name="_Toc226442970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3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4</w:t>
        </w:r>
        <w:r w:rsidRPr="0059465F">
          <w:rPr>
            <w:rFonts w:ascii="黑体" w:eastAsia="黑体" w:hint="eastAsia"/>
            <w:sz w:val="28"/>
            <w:szCs w:val="28"/>
          </w:rPr>
          <w:t>.</w:t>
        </w:r>
        <w:r>
          <w:rPr>
            <w:rFonts w:ascii="黑体" w:eastAsia="黑体" w:hint="eastAsia"/>
            <w:sz w:val="28"/>
            <w:szCs w:val="28"/>
          </w:rPr>
          <w:t>2</w:t>
        </w:r>
      </w:smartTag>
      <w:r>
        <w:rPr>
          <w:rFonts w:ascii="黑体" w:eastAsia="黑体" w:hint="eastAsia"/>
          <w:sz w:val="28"/>
          <w:szCs w:val="28"/>
        </w:rPr>
        <w:t>子界面</w:t>
      </w:r>
      <w:bookmarkEnd w:id="112"/>
      <w:bookmarkEnd w:id="113"/>
      <w:bookmarkEnd w:id="114"/>
      <w:bookmarkEnd w:id="115"/>
    </w:p>
    <w:p w:rsidR="00B414F8" w:rsidRDefault="00462951" w:rsidP="00B414F8">
      <w:pPr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【</w:t>
      </w:r>
      <w:r w:rsidRPr="00462951">
        <w:rPr>
          <w:rFonts w:hint="eastAsia"/>
        </w:rPr>
        <w:t>注册界面</w:t>
      </w:r>
      <w:r>
        <w:rPr>
          <w:rFonts w:ascii="楷体_GB2312" w:eastAsia="楷体_GB2312" w:hint="eastAsia"/>
          <w:sz w:val="24"/>
        </w:rPr>
        <w:t>】</w:t>
      </w:r>
    </w:p>
    <w:p w:rsidR="00462951" w:rsidRDefault="001A7A70" w:rsidP="001A7A70">
      <w:pPr>
        <w:jc w:val="center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noProof/>
          <w:sz w:val="24"/>
        </w:rPr>
        <w:drawing>
          <wp:inline distT="0" distB="0" distL="0" distR="0">
            <wp:extent cx="3371850" cy="3072663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10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2894" cy="3091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951" w:rsidRDefault="00462951" w:rsidP="00B414F8">
      <w:pPr>
        <w:rPr>
          <w:rFonts w:ascii="楷体_GB2312" w:eastAsia="楷体_GB2312"/>
          <w:sz w:val="24"/>
        </w:rPr>
      </w:pPr>
    </w:p>
    <w:p w:rsidR="00462951" w:rsidRDefault="00462951" w:rsidP="00B414F8">
      <w:r>
        <w:rPr>
          <w:rFonts w:ascii="楷体_GB2312" w:eastAsia="楷体_GB2312" w:hint="eastAsia"/>
          <w:sz w:val="24"/>
        </w:rPr>
        <w:t>【</w:t>
      </w:r>
      <w:r w:rsidRPr="00462951">
        <w:rPr>
          <w:rFonts w:hint="eastAsia"/>
        </w:rPr>
        <w:t>登录界面】</w:t>
      </w:r>
    </w:p>
    <w:p w:rsidR="00462951" w:rsidRDefault="00006BE6" w:rsidP="00006BE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061383" cy="23241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001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2131" cy="233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951" w:rsidRDefault="00462951" w:rsidP="00B414F8"/>
    <w:p w:rsidR="00462951" w:rsidRDefault="00074AA3" w:rsidP="00B414F8">
      <w:r>
        <w:rPr>
          <w:rFonts w:hint="eastAsia"/>
        </w:rPr>
        <w:t>【图书细节浏览</w:t>
      </w:r>
      <w:r w:rsidR="00462951">
        <w:rPr>
          <w:rFonts w:hint="eastAsia"/>
        </w:rPr>
        <w:t>】</w:t>
      </w:r>
    </w:p>
    <w:p w:rsidR="00462951" w:rsidRDefault="00C70C0B" w:rsidP="00E9333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00550" cy="208593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002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4801" cy="209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BA2" w:rsidRDefault="00F51DA6" w:rsidP="00B24BA2">
      <w:r>
        <w:rPr>
          <w:rFonts w:hint="eastAsia"/>
        </w:rPr>
        <w:t>【购物车页面</w:t>
      </w:r>
      <w:r w:rsidR="00B24BA2">
        <w:rPr>
          <w:rFonts w:hint="eastAsia"/>
        </w:rPr>
        <w:t>】</w:t>
      </w:r>
    </w:p>
    <w:p w:rsidR="00F51DA6" w:rsidRDefault="004220A6" w:rsidP="004220A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56661" cy="196215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003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655" cy="196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668" w:rsidRDefault="003F7668" w:rsidP="00B24BA2"/>
    <w:p w:rsidR="00B24BA2" w:rsidRDefault="004220A6" w:rsidP="00B24BA2">
      <w:r>
        <w:rPr>
          <w:rFonts w:hint="eastAsia"/>
        </w:rPr>
        <w:t>【订单页面</w:t>
      </w:r>
      <w:r w:rsidR="00B24BA2">
        <w:rPr>
          <w:rFonts w:hint="eastAsia"/>
        </w:rPr>
        <w:t>】</w:t>
      </w:r>
    </w:p>
    <w:p w:rsidR="004220A6" w:rsidRDefault="00354F4A" w:rsidP="00354F4A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924425" cy="1861037"/>
            <wp:effectExtent l="0" t="0" r="0" b="635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004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7317" cy="1865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668" w:rsidRDefault="003F7668" w:rsidP="00B24BA2"/>
    <w:p w:rsidR="003F7668" w:rsidRDefault="00B24BA2" w:rsidP="00E93336">
      <w:pPr>
        <w:widowControl/>
        <w:jc w:val="left"/>
      </w:pPr>
      <w:r>
        <w:rPr>
          <w:rFonts w:hint="eastAsia"/>
        </w:rPr>
        <w:t>【管理图书主界面】</w:t>
      </w:r>
    </w:p>
    <w:p w:rsidR="00C55DBA" w:rsidRPr="00E93336" w:rsidRDefault="008A5E2F" w:rsidP="008A5E2F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noProof/>
          <w:kern w:val="0"/>
          <w:sz w:val="24"/>
        </w:rPr>
        <w:drawing>
          <wp:inline distT="0" distB="0" distL="0" distR="0">
            <wp:extent cx="5010150" cy="2166079"/>
            <wp:effectExtent l="0" t="0" r="0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005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5468" cy="2168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6CB" w:rsidRPr="00462951" w:rsidRDefault="001676CB" w:rsidP="00B414F8"/>
    <w:p w:rsidR="00B414F8" w:rsidRDefault="00B414F8" w:rsidP="00FE4CF0">
      <w:pPr>
        <w:pStyle w:val="1"/>
        <w:numPr>
          <w:ilvl w:val="0"/>
          <w:numId w:val="13"/>
        </w:numPr>
        <w:spacing w:before="0" w:after="0" w:line="240" w:lineRule="auto"/>
        <w:rPr>
          <w:rFonts w:ascii="黑体" w:eastAsia="黑体"/>
          <w:sz w:val="36"/>
          <w:szCs w:val="36"/>
        </w:rPr>
      </w:pPr>
      <w:bookmarkStart w:id="116" w:name="_Toc212714268"/>
      <w:bookmarkStart w:id="117" w:name="_Toc212715145"/>
      <w:bookmarkStart w:id="118" w:name="_Toc212715646"/>
      <w:bookmarkStart w:id="119" w:name="_Toc226442971"/>
      <w:r w:rsidRPr="00321CA2">
        <w:rPr>
          <w:rFonts w:ascii="黑体" w:eastAsia="黑体" w:hint="eastAsia"/>
          <w:sz w:val="36"/>
          <w:szCs w:val="36"/>
        </w:rPr>
        <w:t>详细设计</w:t>
      </w:r>
      <w:bookmarkEnd w:id="116"/>
      <w:bookmarkEnd w:id="117"/>
      <w:bookmarkEnd w:id="118"/>
      <w:bookmarkEnd w:id="119"/>
      <w:r w:rsidR="00844956">
        <w:rPr>
          <w:rFonts w:ascii="黑体" w:eastAsia="黑体" w:hint="eastAsia"/>
          <w:sz w:val="36"/>
          <w:szCs w:val="36"/>
        </w:rPr>
        <w:t>（核心技术概要）</w:t>
      </w:r>
    </w:p>
    <w:p w:rsidR="00F22FF5" w:rsidRPr="00F22FF5" w:rsidRDefault="00F22FF5" w:rsidP="00F22FF5"/>
    <w:p w:rsidR="00FE4CF0" w:rsidRDefault="00FE4CF0" w:rsidP="00844EB7">
      <w:r>
        <w:rPr>
          <w:rFonts w:hint="eastAsia"/>
        </w:rPr>
        <w:t>【首页】</w:t>
      </w:r>
    </w:p>
    <w:p w:rsidR="00F22FF5" w:rsidRDefault="00F22FF5" w:rsidP="00844EB7"/>
    <w:p w:rsidR="00FE4CF0" w:rsidRPr="005F7F3B" w:rsidRDefault="00FE4CF0" w:rsidP="002E5A8C">
      <w:r w:rsidRPr="005F7F3B">
        <w:t>设计思路</w:t>
      </w:r>
      <w:r w:rsidRPr="005F7F3B">
        <w:rPr>
          <w:rFonts w:hint="eastAsia"/>
        </w:rPr>
        <w:t>：</w:t>
      </w:r>
    </w:p>
    <w:p w:rsidR="00FE4CF0" w:rsidRPr="005F7F3B" w:rsidRDefault="00FE4CF0" w:rsidP="002E5A8C">
      <w:pPr>
        <w:ind w:firstLineChars="200" w:firstLine="420"/>
      </w:pPr>
      <w:r w:rsidRPr="005F7F3B">
        <w:t>访问</w:t>
      </w:r>
      <w:proofErr w:type="spellStart"/>
      <w:r w:rsidRPr="005F7F3B">
        <w:rPr>
          <w:rFonts w:hint="eastAsia"/>
        </w:rPr>
        <w:t>index.action</w:t>
      </w:r>
      <w:proofErr w:type="spellEnd"/>
      <w:r w:rsidRPr="005F7F3B">
        <w:rPr>
          <w:rFonts w:hint="eastAsia"/>
        </w:rPr>
        <w:t>后，在</w:t>
      </w:r>
      <w:r w:rsidRPr="005F7F3B">
        <w:rPr>
          <w:rFonts w:hint="eastAsia"/>
        </w:rPr>
        <w:t>action</w:t>
      </w:r>
      <w:r w:rsidRPr="005F7F3B">
        <w:rPr>
          <w:rFonts w:hint="eastAsia"/>
        </w:rPr>
        <w:t>的方法里面查询出所有的一级分类、最热图书（数据库中标记</w:t>
      </w:r>
      <w:proofErr w:type="spellStart"/>
      <w:r w:rsidRPr="005F7F3B">
        <w:rPr>
          <w:rFonts w:hint="eastAsia"/>
        </w:rPr>
        <w:t>is_hot</w:t>
      </w:r>
      <w:proofErr w:type="spellEnd"/>
      <w:r w:rsidRPr="005F7F3B">
        <w:rPr>
          <w:rFonts w:hint="eastAsia"/>
        </w:rPr>
        <w:t>为</w:t>
      </w:r>
      <w:r w:rsidRPr="005F7F3B">
        <w:rPr>
          <w:rFonts w:hint="eastAsia"/>
        </w:rPr>
        <w:t>1</w:t>
      </w:r>
      <w:r w:rsidRPr="005F7F3B">
        <w:rPr>
          <w:rFonts w:hint="eastAsia"/>
        </w:rPr>
        <w:t>）、最新图书（数据库中按图书上市时间查找），并保存在值栈中，在</w:t>
      </w:r>
      <w:proofErr w:type="spellStart"/>
      <w:r w:rsidRPr="005F7F3B">
        <w:rPr>
          <w:rFonts w:hint="eastAsia"/>
        </w:rPr>
        <w:t>index.jsp</w:t>
      </w:r>
      <w:proofErr w:type="spellEnd"/>
      <w:r w:rsidRPr="005F7F3B">
        <w:rPr>
          <w:rFonts w:hint="eastAsia"/>
        </w:rPr>
        <w:t>中利用</w:t>
      </w:r>
      <w:r w:rsidRPr="005F7F3B">
        <w:rPr>
          <w:rFonts w:hint="eastAsia"/>
        </w:rPr>
        <w:t>struts2</w:t>
      </w:r>
      <w:r w:rsidRPr="005F7F3B">
        <w:rPr>
          <w:rFonts w:hint="eastAsia"/>
        </w:rPr>
        <w:t>的标签</w:t>
      </w:r>
      <w:r w:rsidRPr="005F7F3B">
        <w:t>&lt;</w:t>
      </w:r>
      <w:proofErr w:type="spellStart"/>
      <w:r w:rsidRPr="005F7F3B">
        <w:t>s:iterator</w:t>
      </w:r>
      <w:proofErr w:type="spellEnd"/>
      <w:r w:rsidRPr="005F7F3B">
        <w:t xml:space="preserve"> /&gt;</w:t>
      </w:r>
      <w:r w:rsidRPr="005F7F3B">
        <w:t>迭代打印出来</w:t>
      </w:r>
      <w:r w:rsidRPr="005F7F3B">
        <w:rPr>
          <w:rFonts w:hint="eastAsia"/>
        </w:rPr>
        <w:t>（返回值都是某某实体的</w:t>
      </w:r>
      <w:r w:rsidRPr="005F7F3B">
        <w:rPr>
          <w:rFonts w:hint="eastAsia"/>
        </w:rPr>
        <w:t>List</w:t>
      </w:r>
      <w:r w:rsidRPr="005F7F3B">
        <w:rPr>
          <w:rFonts w:hint="eastAsia"/>
        </w:rPr>
        <w:t>）。</w:t>
      </w:r>
    </w:p>
    <w:p w:rsidR="00FE4CF0" w:rsidRDefault="00FE4CF0" w:rsidP="00844EB7">
      <w:pPr>
        <w:pStyle w:val="aa"/>
        <w:ind w:left="360" w:firstLineChars="0" w:firstLine="0"/>
      </w:pPr>
    </w:p>
    <w:p w:rsidR="00FE4CF0" w:rsidRDefault="00FE4CF0" w:rsidP="002E5A8C">
      <w:r>
        <w:t>s</w:t>
      </w:r>
      <w:r>
        <w:rPr>
          <w:rFonts w:hint="eastAsia"/>
        </w:rPr>
        <w:t>truts.</w:t>
      </w:r>
      <w:r>
        <w:t>xml</w:t>
      </w:r>
      <w:r>
        <w:t>配置</w:t>
      </w:r>
      <w:r>
        <w:rPr>
          <w:rFonts w:hint="eastAsia"/>
        </w:rPr>
        <w:t>：</w:t>
      </w:r>
    </w:p>
    <w:p w:rsidR="00FE4CF0" w:rsidRDefault="00FE4CF0" w:rsidP="002E5A8C">
      <w:pPr>
        <w:jc w:val="center"/>
      </w:pPr>
      <w:r>
        <w:rPr>
          <w:noProof/>
        </w:rPr>
        <w:drawing>
          <wp:inline distT="0" distB="0" distL="0" distR="0" wp14:anchorId="788AA8DC" wp14:editId="7A7CFE8C">
            <wp:extent cx="5274310" cy="101346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6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CF0" w:rsidRDefault="00FE4CF0" w:rsidP="00844EB7">
      <w:pPr>
        <w:pStyle w:val="aa"/>
        <w:ind w:left="360" w:firstLineChars="0" w:firstLine="0"/>
      </w:pPr>
    </w:p>
    <w:p w:rsidR="00FE4CF0" w:rsidRDefault="00FE4CF0" w:rsidP="002E5A8C">
      <w:r>
        <w:t>Spring</w:t>
      </w:r>
      <w:r>
        <w:t>配置</w:t>
      </w:r>
      <w:r>
        <w:rPr>
          <w:rFonts w:hint="eastAsia"/>
        </w:rPr>
        <w:t>，</w:t>
      </w:r>
      <w:r>
        <w:t>注入</w:t>
      </w:r>
      <w:proofErr w:type="spellStart"/>
      <w:r w:rsidRPr="00676A65">
        <w:t>categoryService</w:t>
      </w:r>
      <w:proofErr w:type="spellEnd"/>
      <w:r>
        <w:t>和</w:t>
      </w:r>
      <w:proofErr w:type="spellStart"/>
      <w:r w:rsidRPr="00676A65">
        <w:t>productService</w:t>
      </w:r>
      <w:proofErr w:type="spellEnd"/>
      <w:r>
        <w:rPr>
          <w:rFonts w:hint="eastAsia"/>
        </w:rPr>
        <w:t>：</w:t>
      </w:r>
    </w:p>
    <w:p w:rsidR="00FE4CF0" w:rsidRDefault="00FE4CF0" w:rsidP="002E5A8C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83E402A" wp14:editId="7730561C">
            <wp:extent cx="5274310" cy="1080770"/>
            <wp:effectExtent l="0" t="0" r="254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7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CF0" w:rsidRDefault="00FE4CF0" w:rsidP="00844EB7"/>
    <w:p w:rsidR="00FE4CF0" w:rsidRDefault="00FE4CF0" w:rsidP="002E5A8C">
      <w:r>
        <w:t>注</w:t>
      </w:r>
      <w:r>
        <w:rPr>
          <w:rFonts w:hint="eastAsia"/>
        </w:rPr>
        <w:t>：</w:t>
      </w:r>
      <w:r>
        <w:t>所有的</w:t>
      </w:r>
      <w:r>
        <w:rPr>
          <w:rFonts w:hint="eastAsia"/>
        </w:rPr>
        <w:t>action</w:t>
      </w:r>
      <w:r>
        <w:rPr>
          <w:rFonts w:hint="eastAsia"/>
        </w:rPr>
        <w:t>都是这个思路，在</w:t>
      </w:r>
      <w:r>
        <w:rPr>
          <w:rFonts w:hint="eastAsia"/>
        </w:rPr>
        <w:t>struts.xml</w:t>
      </w:r>
      <w:r>
        <w:rPr>
          <w:rFonts w:hint="eastAsia"/>
        </w:rPr>
        <w:t>中配置好相应的</w:t>
      </w:r>
      <w:r>
        <w:rPr>
          <w:rFonts w:hint="eastAsia"/>
        </w:rPr>
        <w:t>action</w:t>
      </w:r>
      <w:r>
        <w:rPr>
          <w:rFonts w:hint="eastAsia"/>
        </w:rPr>
        <w:t>，并交给</w:t>
      </w:r>
      <w:r>
        <w:rPr>
          <w:rFonts w:hint="eastAsia"/>
        </w:rPr>
        <w:t>Spring</w:t>
      </w:r>
      <w:r>
        <w:rPr>
          <w:rFonts w:hint="eastAsia"/>
        </w:rPr>
        <w:t>的核心配置文件管理。在</w:t>
      </w:r>
      <w:r>
        <w:rPr>
          <w:rFonts w:hint="eastAsia"/>
        </w:rPr>
        <w:t>applicationContext.xml</w:t>
      </w:r>
      <w:r>
        <w:rPr>
          <w:rFonts w:hint="eastAsia"/>
        </w:rPr>
        <w:t>中，若</w:t>
      </w:r>
      <w:proofErr w:type="spellStart"/>
      <w:r>
        <w:rPr>
          <w:rFonts w:hint="eastAsia"/>
        </w:rPr>
        <w:t>xx.action</w:t>
      </w:r>
      <w:proofErr w:type="spellEnd"/>
      <w:r>
        <w:rPr>
          <w:rFonts w:hint="eastAsia"/>
        </w:rPr>
        <w:t>调用了</w:t>
      </w:r>
      <w:r>
        <w:rPr>
          <w:rFonts w:hint="eastAsia"/>
        </w:rPr>
        <w:t>xx service</w:t>
      </w:r>
      <w:r>
        <w:rPr>
          <w:rFonts w:hint="eastAsia"/>
        </w:rPr>
        <w:t>的对象，则在配置文件中通过</w:t>
      </w:r>
      <w:r>
        <w:rPr>
          <w:rFonts w:hint="eastAsia"/>
        </w:rPr>
        <w:t>ref</w:t>
      </w:r>
      <w:r>
        <w:rPr>
          <w:rFonts w:hint="eastAsia"/>
        </w:rPr>
        <w:t>注入，然后有</w:t>
      </w:r>
      <w:r>
        <w:rPr>
          <w:rFonts w:hint="eastAsia"/>
        </w:rPr>
        <w:t>service</w:t>
      </w:r>
      <w:r>
        <w:rPr>
          <w:rFonts w:hint="eastAsia"/>
        </w:rPr>
        <w:t>层调用了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层，</w:t>
      </w:r>
      <w:proofErr w:type="spellStart"/>
      <w:r>
        <w:rPr>
          <w:rFonts w:hint="eastAsia"/>
        </w:rPr>
        <w:t>dao</w:t>
      </w:r>
      <w:proofErr w:type="spellEnd"/>
      <w:r>
        <w:t>层调用了</w:t>
      </w:r>
      <w:proofErr w:type="spellStart"/>
      <w:r>
        <w:rPr>
          <w:rFonts w:hint="eastAsia"/>
        </w:rPr>
        <w:t>sessionFactory</w:t>
      </w:r>
      <w:proofErr w:type="spellEnd"/>
      <w:r>
        <w:rPr>
          <w:rFonts w:hint="eastAsia"/>
        </w:rPr>
        <w:t>，也是一样，按照此方法一层一层的注入。达到了良好的解耦合的目的！</w:t>
      </w:r>
    </w:p>
    <w:p w:rsidR="00F22FF5" w:rsidRDefault="00F22FF5" w:rsidP="002E5A8C"/>
    <w:p w:rsidR="00FE4CF0" w:rsidRDefault="00F22FF5" w:rsidP="00F22FF5">
      <w:r>
        <w:rPr>
          <w:rFonts w:hint="eastAsia"/>
        </w:rPr>
        <w:t>【</w:t>
      </w:r>
      <w:r w:rsidR="00262153">
        <w:rPr>
          <w:rFonts w:hint="eastAsia"/>
        </w:rPr>
        <w:t>注册</w:t>
      </w:r>
      <w:r>
        <w:rPr>
          <w:rFonts w:hint="eastAsia"/>
        </w:rPr>
        <w:t>】</w:t>
      </w:r>
    </w:p>
    <w:p w:rsidR="004C529D" w:rsidRDefault="004C529D" w:rsidP="00F22FF5"/>
    <w:p w:rsidR="00262153" w:rsidRDefault="004C529D" w:rsidP="004C529D">
      <w:pPr>
        <w:ind w:firstLineChars="200" w:firstLine="420"/>
      </w:pPr>
      <w:r>
        <w:t>当用户填写好自己的信息后</w:t>
      </w:r>
      <w:r>
        <w:rPr>
          <w:rFonts w:hint="eastAsia"/>
        </w:rPr>
        <w:t>，</w:t>
      </w:r>
      <w:r>
        <w:t>首先在前台进行初步的校验</w:t>
      </w:r>
      <w:r>
        <w:rPr>
          <w:rFonts w:hint="eastAsia"/>
        </w:rPr>
        <w:t>（包括</w:t>
      </w:r>
      <w:r>
        <w:rPr>
          <w:rFonts w:hint="eastAsia"/>
        </w:rPr>
        <w:t>AJAX</w:t>
      </w:r>
      <w:r>
        <w:rPr>
          <w:rFonts w:hint="eastAsia"/>
        </w:rPr>
        <w:t>校验用户是否已经存在、填写信息不能为空等）</w:t>
      </w:r>
      <w:r w:rsidR="00852E9C">
        <w:rPr>
          <w:rFonts w:hint="eastAsia"/>
        </w:rPr>
        <w:t>，</w:t>
      </w:r>
      <w:r w:rsidR="00FD6190">
        <w:rPr>
          <w:rFonts w:hint="eastAsia"/>
        </w:rPr>
        <w:t>action</w:t>
      </w:r>
      <w:r w:rsidR="00FD6190">
        <w:rPr>
          <w:rFonts w:hint="eastAsia"/>
        </w:rPr>
        <w:t>的配置和</w:t>
      </w:r>
      <w:proofErr w:type="spellStart"/>
      <w:r w:rsidR="00FD6190">
        <w:rPr>
          <w:rFonts w:hint="eastAsia"/>
        </w:rPr>
        <w:t>index.action</w:t>
      </w:r>
      <w:proofErr w:type="spellEnd"/>
      <w:r w:rsidR="00FD6190">
        <w:rPr>
          <w:rFonts w:hint="eastAsia"/>
        </w:rPr>
        <w:t>一样，就不再累赘说明。当用户点击提交，若通过了前台校验，则使用模型驱动接收</w:t>
      </w:r>
      <w:r w:rsidR="00FD6190">
        <w:rPr>
          <w:rFonts w:hint="eastAsia"/>
        </w:rPr>
        <w:t>User</w:t>
      </w:r>
      <w:r w:rsidR="00FD6190">
        <w:rPr>
          <w:rFonts w:hint="eastAsia"/>
        </w:rPr>
        <w:t>的对象（也就是</w:t>
      </w:r>
      <w:r w:rsidR="003D1544">
        <w:rPr>
          <w:rFonts w:hint="eastAsia"/>
        </w:rPr>
        <w:t>封</w:t>
      </w:r>
      <w:r w:rsidR="00FD6190">
        <w:rPr>
          <w:rFonts w:hint="eastAsia"/>
        </w:rPr>
        <w:t>装好了的用户实体对象）。模型驱动接收截图：</w:t>
      </w:r>
    </w:p>
    <w:p w:rsidR="00FD6190" w:rsidRDefault="00004D5C" w:rsidP="00842052">
      <w:r>
        <w:rPr>
          <w:rFonts w:hint="eastAsia"/>
          <w:noProof/>
        </w:rPr>
        <w:drawing>
          <wp:inline distT="0" distB="0" distL="0" distR="0">
            <wp:extent cx="5274310" cy="125793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0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D5C" w:rsidRDefault="00004D5C" w:rsidP="00842052">
      <w:r>
        <w:t>注意</w:t>
      </w:r>
      <w:r>
        <w:rPr>
          <w:rFonts w:hint="eastAsia"/>
        </w:rPr>
        <w:t>：</w:t>
      </w:r>
      <w:r>
        <w:t>必须提供</w:t>
      </w:r>
      <w:r>
        <w:rPr>
          <w:rFonts w:hint="eastAsia"/>
        </w:rPr>
        <w:t>set</w:t>
      </w:r>
      <w:r>
        <w:rPr>
          <w:rFonts w:hint="eastAsia"/>
        </w:rPr>
        <w:t>方法，就和我想要在</w:t>
      </w:r>
      <w:r>
        <w:rPr>
          <w:rFonts w:hint="eastAsia"/>
        </w:rPr>
        <w:t>action</w:t>
      </w:r>
      <w:r>
        <w:rPr>
          <w:rFonts w:hint="eastAsia"/>
        </w:rPr>
        <w:t>类里面拿到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传递过来的参数一样，必须写一个和参数类型、命名一样的变量，然后提供</w:t>
      </w:r>
      <w:r>
        <w:rPr>
          <w:rFonts w:hint="eastAsia"/>
        </w:rPr>
        <w:t>set</w:t>
      </w:r>
      <w:r>
        <w:rPr>
          <w:rFonts w:hint="eastAsia"/>
        </w:rPr>
        <w:t>方法，那么</w:t>
      </w:r>
      <w:r w:rsidR="00454A84">
        <w:rPr>
          <w:rFonts w:hint="eastAsia"/>
        </w:rPr>
        <w:t>struts2</w:t>
      </w:r>
      <w:r w:rsidR="00454A84">
        <w:rPr>
          <w:rFonts w:hint="eastAsia"/>
        </w:rPr>
        <w:t>框架的特性就能通过反射机制拿到变量的值！</w:t>
      </w:r>
    </w:p>
    <w:p w:rsidR="003F2A35" w:rsidRDefault="003F2A35" w:rsidP="00695B6F">
      <w:pPr>
        <w:ind w:firstLine="435"/>
      </w:pPr>
      <w:r>
        <w:rPr>
          <w:rFonts w:hint="eastAsia"/>
        </w:rPr>
        <w:t>在函数里面用</w:t>
      </w:r>
      <w:r>
        <w:rPr>
          <w:rFonts w:hint="eastAsia"/>
        </w:rPr>
        <w:t>service</w:t>
      </w:r>
      <w:r>
        <w:rPr>
          <w:rFonts w:hint="eastAsia"/>
        </w:rPr>
        <w:t>对象调用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层的东西（已经在</w:t>
      </w:r>
      <w:r>
        <w:rPr>
          <w:rFonts w:hint="eastAsia"/>
        </w:rPr>
        <w:t>Spring</w:t>
      </w:r>
      <w:r>
        <w:rPr>
          <w:rFonts w:hint="eastAsia"/>
        </w:rPr>
        <w:t>的配置文件里面注入了）</w:t>
      </w:r>
      <w:r w:rsidR="00695B6F">
        <w:rPr>
          <w:rFonts w:hint="eastAsia"/>
        </w:rPr>
        <w:t>，完成逻辑处理后（例如判断用户提交的验证码是否和</w:t>
      </w:r>
      <w:r w:rsidR="00695B6F">
        <w:rPr>
          <w:rFonts w:hint="eastAsia"/>
        </w:rPr>
        <w:t>session</w:t>
      </w:r>
      <w:r w:rsidR="00695B6F">
        <w:rPr>
          <w:rFonts w:hint="eastAsia"/>
        </w:rPr>
        <w:t>里面的一样），返回一个</w:t>
      </w:r>
      <w:r w:rsidR="00695B6F">
        <w:rPr>
          <w:rFonts w:hint="eastAsia"/>
        </w:rPr>
        <w:t>String</w:t>
      </w:r>
      <w:r w:rsidR="00695B6F">
        <w:rPr>
          <w:rFonts w:hint="eastAsia"/>
        </w:rPr>
        <w:t>的字符串，然后通过</w:t>
      </w:r>
      <w:r w:rsidR="00695B6F">
        <w:rPr>
          <w:rFonts w:hint="eastAsia"/>
        </w:rPr>
        <w:t>struts.xml</w:t>
      </w:r>
      <w:r w:rsidR="00695B6F">
        <w:rPr>
          <w:rFonts w:hint="eastAsia"/>
        </w:rPr>
        <w:t>找</w:t>
      </w:r>
      <w:r w:rsidR="00695B6F">
        <w:rPr>
          <w:rFonts w:hint="eastAsia"/>
        </w:rPr>
        <w:t>result</w:t>
      </w:r>
      <w:r w:rsidR="00695B6F">
        <w:rPr>
          <w:rFonts w:hint="eastAsia"/>
        </w:rPr>
        <w:t>的字符串，再通过字符串定位到某一个页面。</w:t>
      </w:r>
    </w:p>
    <w:p w:rsidR="00695B6F" w:rsidRDefault="00695B6F" w:rsidP="00695B6F">
      <w:pPr>
        <w:ind w:firstLine="435"/>
      </w:pPr>
      <w:r>
        <w:t>整个流程机制都是如此</w:t>
      </w:r>
      <w:r>
        <w:rPr>
          <w:rFonts w:hint="eastAsia"/>
        </w:rPr>
        <w:t>！</w:t>
      </w:r>
    </w:p>
    <w:p w:rsidR="00983124" w:rsidRDefault="00983124" w:rsidP="00983124"/>
    <w:p w:rsidR="00983124" w:rsidRDefault="00A43465" w:rsidP="00983124">
      <w:r>
        <w:rPr>
          <w:rFonts w:hint="eastAsia"/>
        </w:rPr>
        <w:t>【订单】</w:t>
      </w:r>
    </w:p>
    <w:p w:rsidR="00437EA3" w:rsidRDefault="00437EA3" w:rsidP="00DE2FFE">
      <w:pPr>
        <w:ind w:firstLineChars="200" w:firstLine="420"/>
      </w:pPr>
      <w:r>
        <w:t>思路与首页</w:t>
      </w:r>
      <w:r w:rsidR="00C90F1B">
        <w:t>的一样</w:t>
      </w:r>
      <w:r w:rsidR="00C90F1B">
        <w:rPr>
          <w:rFonts w:hint="eastAsia"/>
        </w:rPr>
        <w:t>，</w:t>
      </w:r>
      <w:r w:rsidR="00C90F1B">
        <w:t>当用户提交订单时</w:t>
      </w:r>
      <w:r w:rsidR="00C90F1B">
        <w:rPr>
          <w:rFonts w:hint="eastAsia"/>
        </w:rPr>
        <w:t>，</w:t>
      </w:r>
      <w:r w:rsidR="00C90F1B">
        <w:t>就把</w:t>
      </w:r>
      <w:r w:rsidR="00DE2FFE">
        <w:t>当前购物车的实体从</w:t>
      </w:r>
      <w:r w:rsidR="00DE2FFE">
        <w:rPr>
          <w:rFonts w:hint="eastAsia"/>
        </w:rPr>
        <w:t>session</w:t>
      </w:r>
      <w:r w:rsidR="00DE2FFE">
        <w:rPr>
          <w:rFonts w:hint="eastAsia"/>
        </w:rPr>
        <w:t>中</w:t>
      </w:r>
      <w:r w:rsidR="00DE2FFE">
        <w:t>拿出来</w:t>
      </w:r>
      <w:r w:rsidR="00DE2FFE">
        <w:rPr>
          <w:rFonts w:hint="eastAsia"/>
        </w:rPr>
        <w:t>，</w:t>
      </w:r>
      <w:r w:rsidR="00A816F5">
        <w:rPr>
          <w:rFonts w:hint="eastAsia"/>
        </w:rPr>
        <w:t>生成订单的对象并保存到数据库中。当用户查询订单时，就从数据库里面的订单查出来，保存在</w:t>
      </w:r>
      <w:r w:rsidR="00A816F5">
        <w:rPr>
          <w:rFonts w:hint="eastAsia"/>
        </w:rPr>
        <w:t>session</w:t>
      </w:r>
      <w:r w:rsidR="00A816F5">
        <w:rPr>
          <w:rFonts w:hint="eastAsia"/>
        </w:rPr>
        <w:t>中，通过</w:t>
      </w:r>
      <w:r w:rsidR="00362518">
        <w:rPr>
          <w:rFonts w:hint="eastAsia"/>
        </w:rPr>
        <w:t>s</w:t>
      </w:r>
      <w:r w:rsidR="00362518">
        <w:rPr>
          <w:rFonts w:hint="eastAsia"/>
        </w:rPr>
        <w:t>标签在</w:t>
      </w:r>
      <w:proofErr w:type="spellStart"/>
      <w:r w:rsidR="00362518">
        <w:rPr>
          <w:rFonts w:hint="eastAsia"/>
        </w:rPr>
        <w:t>jsp</w:t>
      </w:r>
      <w:proofErr w:type="spellEnd"/>
      <w:r w:rsidR="00362518">
        <w:rPr>
          <w:rFonts w:hint="eastAsia"/>
        </w:rPr>
        <w:t>中显示出来。</w:t>
      </w:r>
    </w:p>
    <w:p w:rsidR="00362518" w:rsidRDefault="00362518" w:rsidP="00362518"/>
    <w:p w:rsidR="00362518" w:rsidRDefault="00362518" w:rsidP="00362518">
      <w:r>
        <w:rPr>
          <w:rFonts w:hint="eastAsia"/>
        </w:rPr>
        <w:t>【购物车】</w:t>
      </w:r>
    </w:p>
    <w:p w:rsidR="0028146D" w:rsidRDefault="003556D1" w:rsidP="0090150C">
      <w:pPr>
        <w:ind w:firstLineChars="200" w:firstLine="420"/>
      </w:pPr>
      <w:r>
        <w:rPr>
          <w:rFonts w:hint="eastAsia"/>
        </w:rPr>
        <w:t>因为没有没有购物车的表，所以</w:t>
      </w:r>
      <w:r w:rsidR="00C15FA8">
        <w:rPr>
          <w:rFonts w:hint="eastAsia"/>
        </w:rPr>
        <w:t>购物车也是在</w:t>
      </w:r>
      <w:r w:rsidR="00C15FA8">
        <w:rPr>
          <w:rFonts w:hint="eastAsia"/>
        </w:rPr>
        <w:t>session</w:t>
      </w:r>
      <w:r w:rsidR="00C15FA8">
        <w:rPr>
          <w:rFonts w:hint="eastAsia"/>
        </w:rPr>
        <w:t>中保存的，</w:t>
      </w:r>
      <w:r w:rsidR="00983F6A">
        <w:rPr>
          <w:rFonts w:hint="eastAsia"/>
        </w:rPr>
        <w:t>一个购物车对应多个购物项，</w:t>
      </w:r>
      <w:r w:rsidR="00CB39AC">
        <w:rPr>
          <w:rFonts w:hint="eastAsia"/>
        </w:rPr>
        <w:t>添加购物车、删除购物车里面的图书，都是依赖于</w:t>
      </w:r>
      <w:r w:rsidR="00D352F3">
        <w:rPr>
          <w:rFonts w:hint="eastAsia"/>
        </w:rPr>
        <w:t>Map</w:t>
      </w:r>
      <w:r w:rsidR="00D352F3">
        <w:rPr>
          <w:rFonts w:hint="eastAsia"/>
        </w:rPr>
        <w:t>集合里面的</w:t>
      </w:r>
      <w:r w:rsidR="00D67436">
        <w:rPr>
          <w:rFonts w:hint="eastAsia"/>
        </w:rPr>
        <w:t>put</w:t>
      </w:r>
      <w:r w:rsidR="00D67436">
        <w:rPr>
          <w:rFonts w:hint="eastAsia"/>
        </w:rPr>
        <w:t>方法、</w:t>
      </w:r>
      <w:r w:rsidR="00D67436">
        <w:rPr>
          <w:rFonts w:hint="eastAsia"/>
        </w:rPr>
        <w:t>remove</w:t>
      </w:r>
      <w:r w:rsidR="00D67436">
        <w:rPr>
          <w:rFonts w:hint="eastAsia"/>
        </w:rPr>
        <w:t>方法等，真正做到了实体与类的一一对应。</w:t>
      </w:r>
    </w:p>
    <w:p w:rsidR="00501A38" w:rsidRDefault="00501A38" w:rsidP="00501A38"/>
    <w:p w:rsidR="00501A38" w:rsidRDefault="00501A38" w:rsidP="00501A38">
      <w:r>
        <w:rPr>
          <w:rFonts w:hint="eastAsia"/>
        </w:rPr>
        <w:t>【</w:t>
      </w:r>
      <w:r>
        <w:rPr>
          <w:rFonts w:hint="eastAsia"/>
        </w:rPr>
        <w:t>AJAX</w:t>
      </w:r>
      <w:r>
        <w:rPr>
          <w:rFonts w:hint="eastAsia"/>
        </w:rPr>
        <w:t>异步访问技术】</w:t>
      </w:r>
    </w:p>
    <w:p w:rsidR="0026533B" w:rsidRDefault="008C6970" w:rsidP="00EC10E2">
      <w:pPr>
        <w:ind w:firstLineChars="200" w:firstLine="420"/>
      </w:pPr>
      <w:r>
        <w:lastRenderedPageBreak/>
        <w:t>当用户注册时</w:t>
      </w:r>
      <w:r>
        <w:rPr>
          <w:rFonts w:hint="eastAsia"/>
        </w:rPr>
        <w:t>，</w:t>
      </w:r>
      <w:r w:rsidR="004825E8">
        <w:t>当鼠标移出输入框时</w:t>
      </w:r>
      <w:r w:rsidR="004825E8">
        <w:rPr>
          <w:rFonts w:hint="eastAsia"/>
        </w:rPr>
        <w:t>，</w:t>
      </w:r>
      <w:r w:rsidR="009A6AF6">
        <w:t>触发了</w:t>
      </w:r>
      <w:proofErr w:type="spellStart"/>
      <w:r w:rsidR="009A6AF6">
        <w:rPr>
          <w:rFonts w:hint="eastAsia"/>
        </w:rPr>
        <w:t>js</w:t>
      </w:r>
      <w:proofErr w:type="spellEnd"/>
      <w:r w:rsidR="009A6AF6">
        <w:rPr>
          <w:rFonts w:hint="eastAsia"/>
        </w:rPr>
        <w:t>的</w:t>
      </w:r>
      <w:proofErr w:type="spellStart"/>
      <w:r w:rsidR="009A6AF6">
        <w:rPr>
          <w:rFonts w:hint="eastAsia"/>
        </w:rPr>
        <w:t>onblur</w:t>
      </w:r>
      <w:proofErr w:type="spellEnd"/>
      <w:r w:rsidR="009A6AF6">
        <w:rPr>
          <w:rFonts w:hint="eastAsia"/>
        </w:rPr>
        <w:t>的事件，在此事件中开始异步访问</w:t>
      </w:r>
      <w:r w:rsidR="00040CA9">
        <w:rPr>
          <w:rFonts w:hint="eastAsia"/>
        </w:rPr>
        <w:t>：</w:t>
      </w:r>
      <w:r w:rsidR="00DB71A2">
        <w:rPr>
          <w:rFonts w:hint="eastAsia"/>
        </w:rPr>
        <w:t>一共是四个步骤：</w:t>
      </w:r>
    </w:p>
    <w:p w:rsidR="00040CA9" w:rsidRDefault="00DB71A2" w:rsidP="00040CA9">
      <w:r>
        <w:rPr>
          <w:rFonts w:hint="eastAsia"/>
          <w:noProof/>
        </w:rPr>
        <w:drawing>
          <wp:inline distT="0" distB="0" distL="0" distR="0">
            <wp:extent cx="5274310" cy="2682875"/>
            <wp:effectExtent l="0" t="0" r="2540" b="317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1112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1A5" w:rsidRDefault="00EC61A5" w:rsidP="00040CA9">
      <w:r>
        <w:t>而产生异步对象时</w:t>
      </w:r>
      <w:r>
        <w:rPr>
          <w:rFonts w:hint="eastAsia"/>
        </w:rPr>
        <w:t>，</w:t>
      </w:r>
      <w:r>
        <w:t>为了考虑浏览器的</w:t>
      </w:r>
      <w:r w:rsidR="00DF59F7">
        <w:t>兼容性</w:t>
      </w:r>
      <w:r w:rsidR="00DF59F7">
        <w:rPr>
          <w:rFonts w:hint="eastAsia"/>
        </w:rPr>
        <w:t>，</w:t>
      </w:r>
      <w:r w:rsidR="00DF59F7">
        <w:t>应该</w:t>
      </w:r>
      <w:r w:rsidR="00DF59F7">
        <w:rPr>
          <w:rFonts w:hint="eastAsia"/>
        </w:rPr>
        <w:t>：</w:t>
      </w:r>
    </w:p>
    <w:p w:rsidR="00DF59F7" w:rsidRPr="0026533B" w:rsidRDefault="00705B82" w:rsidP="0082292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38650" cy="3305743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111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1070" cy="3322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436" w:rsidRDefault="00D67436" w:rsidP="00D67436"/>
    <w:p w:rsidR="00BB1EE0" w:rsidRDefault="00BB1EE0" w:rsidP="00D67436"/>
    <w:p w:rsidR="00D67436" w:rsidRDefault="00D67436" w:rsidP="00D67436">
      <w:r>
        <w:rPr>
          <w:rFonts w:hint="eastAsia"/>
        </w:rPr>
        <w:t>【分页技术】</w:t>
      </w:r>
    </w:p>
    <w:p w:rsidR="00D67436" w:rsidRDefault="004D7C80" w:rsidP="00295AF9">
      <w:pPr>
        <w:ind w:firstLineChars="200" w:firstLine="420"/>
      </w:pPr>
      <w:r>
        <w:rPr>
          <w:rFonts w:hint="eastAsia"/>
        </w:rPr>
        <w:t>前台、后台也好，有很多地方都用到了分页的技术，处理方法是：封装一个</w:t>
      </w:r>
      <w:proofErr w:type="spellStart"/>
      <w:r w:rsidR="00DF5118">
        <w:rPr>
          <w:rFonts w:hint="eastAsia"/>
        </w:rPr>
        <w:t>PageBean</w:t>
      </w:r>
      <w:proofErr w:type="spellEnd"/>
      <w:r w:rsidR="00DF5118">
        <w:rPr>
          <w:rFonts w:hint="eastAsia"/>
        </w:rPr>
        <w:t>的类，采用泛型</w:t>
      </w:r>
      <w:r w:rsidR="00DF5118">
        <w:rPr>
          <w:rFonts w:hint="eastAsia"/>
        </w:rPr>
        <w:t>&lt;</w:t>
      </w:r>
      <w:r w:rsidR="00DF5118">
        <w:t>T</w:t>
      </w:r>
      <w:r w:rsidR="00DF5118">
        <w:rPr>
          <w:rFonts w:hint="eastAsia"/>
        </w:rPr>
        <w:t>&gt;</w:t>
      </w:r>
      <w:r w:rsidR="00DF5118">
        <w:rPr>
          <w:rFonts w:hint="eastAsia"/>
        </w:rPr>
        <w:t>，封装的属性有：</w:t>
      </w:r>
    </w:p>
    <w:p w:rsidR="00DF5118" w:rsidRDefault="00611C06" w:rsidP="00D67436">
      <w:r>
        <w:rPr>
          <w:rFonts w:hint="eastAsia"/>
          <w:noProof/>
        </w:rPr>
        <w:lastRenderedPageBreak/>
        <w:drawing>
          <wp:inline distT="0" distB="0" distL="0" distR="0">
            <wp:extent cx="5086350" cy="1804656"/>
            <wp:effectExtent l="0" t="0" r="0" b="571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010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0430" cy="1809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C06" w:rsidRDefault="00F93E1B" w:rsidP="00D67436">
      <w:r>
        <w:rPr>
          <w:rFonts w:hint="eastAsia"/>
        </w:rPr>
        <w:t>因为本身</w:t>
      </w:r>
      <w:r>
        <w:rPr>
          <w:rFonts w:hint="eastAsia"/>
        </w:rPr>
        <w:t>Hibernate</w:t>
      </w:r>
      <w:r>
        <w:rPr>
          <w:rFonts w:hint="eastAsia"/>
        </w:rPr>
        <w:t>访问数据库时是支持分页查询的，核心方法：</w:t>
      </w:r>
    </w:p>
    <w:p w:rsidR="00CB3889" w:rsidRDefault="00A66877" w:rsidP="00A6687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124450" cy="1360392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011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0523" cy="1362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BCF" w:rsidRDefault="00020BCF" w:rsidP="00020BCF"/>
    <w:p w:rsidR="00020BCF" w:rsidRDefault="00EF10F3" w:rsidP="00020BCF">
      <w:r>
        <w:rPr>
          <w:rFonts w:hint="eastAsia"/>
        </w:rPr>
        <w:t>【后台过滤器】</w:t>
      </w:r>
    </w:p>
    <w:p w:rsidR="00147DE0" w:rsidRDefault="00147DE0" w:rsidP="00020BCF"/>
    <w:p w:rsidR="00EF10F3" w:rsidRDefault="00EF10F3" w:rsidP="00147DE0">
      <w:pPr>
        <w:ind w:firstLineChars="200" w:firstLine="420"/>
      </w:pPr>
      <w:r>
        <w:rPr>
          <w:rFonts w:hint="eastAsia"/>
        </w:rPr>
        <w:t>当后台管理员未登录，直接通过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链接访问后台，</w:t>
      </w:r>
      <w:r w:rsidR="00C4051B">
        <w:rPr>
          <w:rFonts w:hint="eastAsia"/>
        </w:rPr>
        <w:t>然后执行查询等操作，就会被拦截器</w:t>
      </w:r>
      <w:r w:rsidR="00147DE0">
        <w:rPr>
          <w:rFonts w:hint="eastAsia"/>
        </w:rPr>
        <w:t>拦下。自定义拦截器：</w:t>
      </w:r>
    </w:p>
    <w:p w:rsidR="00147DE0" w:rsidRDefault="00226771" w:rsidP="00147DE0">
      <w:r>
        <w:rPr>
          <w:rFonts w:hint="eastAsia"/>
          <w:noProof/>
        </w:rPr>
        <w:drawing>
          <wp:inline distT="0" distB="0" distL="0" distR="0">
            <wp:extent cx="5274310" cy="240411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012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771" w:rsidRDefault="006C2FFA" w:rsidP="00147DE0">
      <w:r>
        <w:t>在</w:t>
      </w:r>
      <w:r>
        <w:rPr>
          <w:rFonts w:hint="eastAsia"/>
        </w:rPr>
        <w:t>struts.xml</w:t>
      </w:r>
      <w:r>
        <w:rPr>
          <w:rFonts w:hint="eastAsia"/>
        </w:rPr>
        <w:t>中使用拦截器：</w:t>
      </w:r>
    </w:p>
    <w:p w:rsidR="006C2FFA" w:rsidRDefault="00844956" w:rsidP="0084495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733925" cy="1042035"/>
            <wp:effectExtent l="0" t="0" r="9525" b="571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013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6109" cy="1046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A2F" w:rsidRDefault="00AA3A2F" w:rsidP="00AA3A2F"/>
    <w:p w:rsidR="00AA3A2F" w:rsidRDefault="00AA3A2F" w:rsidP="00AA3A2F">
      <w:r>
        <w:rPr>
          <w:rFonts w:hint="eastAsia"/>
        </w:rPr>
        <w:lastRenderedPageBreak/>
        <w:t>【手机适配技术】</w:t>
      </w:r>
    </w:p>
    <w:p w:rsidR="00AA3A2F" w:rsidRDefault="00472D25" w:rsidP="00EB3A8E">
      <w:pPr>
        <w:ind w:firstLineChars="200" w:firstLine="420"/>
      </w:pPr>
      <w:r>
        <w:t>用到了开源的</w:t>
      </w:r>
      <w:r w:rsidR="00591DEB">
        <w:t>框架</w:t>
      </w:r>
      <w:proofErr w:type="spellStart"/>
      <w:r w:rsidR="00670B04" w:rsidRPr="00670B04">
        <w:t>jquery.mobile</w:t>
      </w:r>
      <w:proofErr w:type="spellEnd"/>
      <w:r w:rsidR="00670B04">
        <w:rPr>
          <w:rFonts w:hint="eastAsia"/>
        </w:rPr>
        <w:t>，</w:t>
      </w:r>
      <w:r w:rsidR="00670B04">
        <w:t>在官网上下载最新版本的源代码包</w:t>
      </w:r>
      <w:r w:rsidR="00670B04">
        <w:rPr>
          <w:rFonts w:hint="eastAsia"/>
        </w:rPr>
        <w:t>，</w:t>
      </w:r>
      <w:r w:rsidR="00A709AF">
        <w:rPr>
          <w:rFonts w:hint="eastAsia"/>
        </w:rPr>
        <w:t>用到的只是其中</w:t>
      </w:r>
      <w:r w:rsidR="000601B7">
        <w:rPr>
          <w:rFonts w:hint="eastAsia"/>
        </w:rPr>
        <w:t>的几个</w:t>
      </w:r>
      <w:r w:rsidR="000601B7">
        <w:t>文件，比如我用到了</w:t>
      </w:r>
      <w:r w:rsidR="00C3138C">
        <w:t>其中的文件</w:t>
      </w:r>
      <w:r w:rsidR="00942550" w:rsidRPr="00942550">
        <w:t>jquery.mobile-1.4.5.min.js</w:t>
      </w:r>
      <w:r w:rsidR="00942550">
        <w:t>和</w:t>
      </w:r>
      <w:r w:rsidR="00FF3E79" w:rsidRPr="00FF3E79">
        <w:t>jquery.mobile-1.4.5.min.css</w:t>
      </w:r>
      <w:r w:rsidR="00FF3E79">
        <w:rPr>
          <w:rFonts w:hint="eastAsia"/>
        </w:rPr>
        <w:t>，</w:t>
      </w:r>
      <w:r w:rsidR="00AA59BD">
        <w:rPr>
          <w:rFonts w:hint="eastAsia"/>
        </w:rPr>
        <w:t>首先在</w:t>
      </w:r>
      <w:r w:rsidR="00AA59BD">
        <w:rPr>
          <w:rFonts w:hint="eastAsia"/>
        </w:rPr>
        <w:t>html</w:t>
      </w:r>
      <w:r w:rsidR="00AA59BD">
        <w:rPr>
          <w:rFonts w:hint="eastAsia"/>
        </w:rPr>
        <w:t>头引入这些文件：</w:t>
      </w:r>
    </w:p>
    <w:p w:rsidR="00AA59BD" w:rsidRDefault="00725450" w:rsidP="00B52603">
      <w:r>
        <w:rPr>
          <w:rFonts w:hint="eastAsia"/>
          <w:noProof/>
        </w:rPr>
        <w:drawing>
          <wp:inline distT="0" distB="0" distL="0" distR="0">
            <wp:extent cx="5274310" cy="62484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11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737" w:rsidRDefault="005D6523" w:rsidP="00E63737">
      <w:pPr>
        <w:ind w:firstLine="435"/>
      </w:pPr>
      <w:r>
        <w:rPr>
          <w:rFonts w:hint="eastAsia"/>
        </w:rPr>
        <w:t>其次，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布局时，不要用绝对的布局，例如指定绝对的</w:t>
      </w:r>
      <w:r>
        <w:rPr>
          <w:rFonts w:hint="eastAsia"/>
        </w:rPr>
        <w:t>width</w:t>
      </w:r>
      <w:r>
        <w:rPr>
          <w:rFonts w:hint="eastAsia"/>
        </w:rPr>
        <w:t>为</w:t>
      </w:r>
      <w:r>
        <w:rPr>
          <w:rFonts w:hint="eastAsia"/>
        </w:rPr>
        <w:t>xx</w:t>
      </w:r>
      <w:r>
        <w:t xml:space="preserve"> </w:t>
      </w:r>
      <w:proofErr w:type="spellStart"/>
      <w:r>
        <w:t>px</w:t>
      </w:r>
      <w:proofErr w:type="spellEnd"/>
      <w:r>
        <w:rPr>
          <w:rFonts w:hint="eastAsia"/>
        </w:rPr>
        <w:t>，</w:t>
      </w:r>
      <w:r>
        <w:t>而要用</w:t>
      </w:r>
      <w:r>
        <w:rPr>
          <w:rFonts w:hint="eastAsia"/>
        </w:rPr>
        <w:t>百分比的宽度代替。</w:t>
      </w:r>
      <w:r w:rsidR="00E63737">
        <w:t>截图</w:t>
      </w:r>
      <w:r w:rsidR="00E63737">
        <w:rPr>
          <w:rFonts w:hint="eastAsia"/>
        </w:rPr>
        <w:t>：</w:t>
      </w:r>
    </w:p>
    <w:p w:rsidR="00E63737" w:rsidRDefault="00F23E89" w:rsidP="00F23E89">
      <w:pPr>
        <w:ind w:firstLine="435"/>
        <w:jc w:val="center"/>
      </w:pPr>
      <w:r>
        <w:rPr>
          <w:noProof/>
        </w:rPr>
        <w:drawing>
          <wp:inline distT="0" distB="0" distL="0" distR="0">
            <wp:extent cx="1617981" cy="2876550"/>
            <wp:effectExtent l="0" t="0" r="127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z11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3146" cy="288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737" w:rsidRPr="00E63737" w:rsidRDefault="00E63737" w:rsidP="00E63737">
      <w:pPr>
        <w:ind w:firstLine="435"/>
      </w:pPr>
    </w:p>
    <w:p w:rsidR="00B414F8" w:rsidRDefault="00B414F8" w:rsidP="00B414F8">
      <w:pPr>
        <w:pStyle w:val="1"/>
        <w:spacing w:before="0" w:after="0" w:line="240" w:lineRule="auto"/>
        <w:rPr>
          <w:rFonts w:ascii="黑体" w:eastAsia="黑体"/>
          <w:sz w:val="36"/>
          <w:szCs w:val="36"/>
        </w:rPr>
      </w:pPr>
      <w:bookmarkStart w:id="120" w:name="_Toc212714276"/>
      <w:bookmarkStart w:id="121" w:name="_Toc212715149"/>
      <w:bookmarkStart w:id="122" w:name="_Toc212715654"/>
      <w:bookmarkStart w:id="123" w:name="_Toc226442978"/>
      <w:r>
        <w:rPr>
          <w:rFonts w:ascii="黑体" w:eastAsia="黑体" w:hint="eastAsia"/>
          <w:sz w:val="36"/>
          <w:szCs w:val="36"/>
        </w:rPr>
        <w:t>5.系统</w:t>
      </w:r>
      <w:r w:rsidRPr="00321CA2">
        <w:rPr>
          <w:rFonts w:ascii="黑体" w:eastAsia="黑体" w:hint="eastAsia"/>
          <w:sz w:val="36"/>
          <w:szCs w:val="36"/>
        </w:rPr>
        <w:t>测试</w:t>
      </w:r>
      <w:bookmarkEnd w:id="120"/>
      <w:bookmarkEnd w:id="121"/>
      <w:bookmarkEnd w:id="122"/>
      <w:bookmarkEnd w:id="123"/>
    </w:p>
    <w:p w:rsidR="00B414F8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124" w:name="_Toc212714277"/>
      <w:bookmarkStart w:id="125" w:name="_Toc212715150"/>
      <w:bookmarkStart w:id="126" w:name="_Toc212715655"/>
      <w:bookmarkStart w:id="127" w:name="_Toc226442979"/>
      <w:r>
        <w:rPr>
          <w:rFonts w:ascii="黑体" w:hAnsi="黑体" w:hint="eastAsia"/>
          <w:sz w:val="30"/>
          <w:szCs w:val="30"/>
        </w:rPr>
        <w:t>5</w:t>
      </w:r>
      <w:r w:rsidRPr="00A43557">
        <w:rPr>
          <w:rFonts w:ascii="黑体" w:hAnsi="黑体" w:hint="eastAsia"/>
          <w:sz w:val="30"/>
          <w:szCs w:val="30"/>
        </w:rPr>
        <w:t>.1 模块测试</w:t>
      </w:r>
      <w:bookmarkEnd w:id="124"/>
      <w:bookmarkEnd w:id="125"/>
      <w:bookmarkEnd w:id="126"/>
      <w:bookmarkEnd w:id="127"/>
    </w:p>
    <w:p w:rsidR="00B268C1" w:rsidRPr="00B268C1" w:rsidRDefault="00B268C1" w:rsidP="00B268C1">
      <w:r>
        <w:rPr>
          <w:rFonts w:hint="eastAsia"/>
        </w:rPr>
        <w:t>//******************************</w:t>
      </w:r>
      <w:r>
        <w:rPr>
          <w:rFonts w:hint="eastAsia"/>
        </w:rPr>
        <w:t>前台部分</w:t>
      </w:r>
    </w:p>
    <w:p w:rsidR="001535B9" w:rsidRDefault="001535B9" w:rsidP="001535B9">
      <w:pPr>
        <w:widowControl/>
        <w:jc w:val="left"/>
      </w:pPr>
      <w:r>
        <w:rPr>
          <w:rFonts w:hint="eastAsia"/>
        </w:rPr>
        <w:t>【注册用户】</w:t>
      </w:r>
    </w:p>
    <w:p w:rsidR="001535B9" w:rsidRDefault="001535B9" w:rsidP="00953F70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信息填写不完整：</w:t>
      </w:r>
    </w:p>
    <w:p w:rsidR="00953F70" w:rsidRDefault="001D406A" w:rsidP="001D406A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320142" cy="22860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111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87" cy="2297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F70" w:rsidRDefault="00B97E05" w:rsidP="00953F70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AJ</w:t>
      </w:r>
      <w:r>
        <w:t>AX</w:t>
      </w:r>
      <w:r>
        <w:t>异步访问测试</w:t>
      </w:r>
      <w:r>
        <w:rPr>
          <w:rFonts w:hint="eastAsia"/>
        </w:rPr>
        <w:t>：</w:t>
      </w:r>
    </w:p>
    <w:p w:rsidR="00B97E05" w:rsidRDefault="00BD7A79" w:rsidP="00BD7A7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96269" cy="628738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114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62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A79" w:rsidRDefault="00B565BE" w:rsidP="00BD7A7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971926" cy="533400"/>
            <wp:effectExtent l="0" t="0" r="952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1115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6242" cy="538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5B9" w:rsidRDefault="001535B9" w:rsidP="001535B9"/>
    <w:p w:rsidR="001535B9" w:rsidRDefault="001535B9" w:rsidP="00AC108F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两次输入密码不同</w:t>
      </w:r>
      <w:r w:rsidR="00426A85">
        <w:rPr>
          <w:rFonts w:hint="eastAsia"/>
        </w:rPr>
        <w:t>、正则表达式校验邮箱</w:t>
      </w:r>
      <w:r>
        <w:rPr>
          <w:rFonts w:hint="eastAsia"/>
        </w:rPr>
        <w:t>：</w:t>
      </w:r>
    </w:p>
    <w:p w:rsidR="00AC108F" w:rsidRDefault="009E7812" w:rsidP="009E781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982006" cy="1552792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111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BE6" w:rsidRDefault="00220BE6" w:rsidP="001535B9"/>
    <w:p w:rsidR="00220BE6" w:rsidRDefault="00220BE6" w:rsidP="00220BE6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注册成功，邮箱验证：</w:t>
      </w:r>
    </w:p>
    <w:p w:rsidR="000C3108" w:rsidRDefault="004242F7" w:rsidP="004242F7">
      <w:r>
        <w:t>思路</w:t>
      </w:r>
      <w:r>
        <w:rPr>
          <w:rFonts w:hint="eastAsia"/>
        </w:rPr>
        <w:t>：</w:t>
      </w:r>
    </w:p>
    <w:p w:rsidR="004242F7" w:rsidRDefault="002151DA" w:rsidP="000C3108">
      <w:pPr>
        <w:ind w:firstLineChars="200" w:firstLine="420"/>
      </w:pPr>
      <w:r>
        <w:rPr>
          <w:rFonts w:hint="eastAsia"/>
        </w:rPr>
        <w:t>在本机上安装好了邮箱服务器并注册了几个邮箱备用，</w:t>
      </w:r>
      <w:r w:rsidR="001127C4">
        <w:rPr>
          <w:rFonts w:hint="eastAsia"/>
        </w:rPr>
        <w:t>封装一个发送邮件的工具类，主要是用到了</w:t>
      </w:r>
      <w:r w:rsidR="0031200D">
        <w:rPr>
          <w:rFonts w:hint="eastAsia"/>
        </w:rPr>
        <w:t>mail.jar</w:t>
      </w:r>
      <w:r w:rsidR="0031200D">
        <w:rPr>
          <w:rFonts w:hint="eastAsia"/>
        </w:rPr>
        <w:t>包中的函数，</w:t>
      </w:r>
      <w:r w:rsidR="000C3108">
        <w:rPr>
          <w:rFonts w:hint="eastAsia"/>
        </w:rPr>
        <w:t>主要是连接本地邮箱服务器的函数和发邮件的</w:t>
      </w:r>
      <w:proofErr w:type="spellStart"/>
      <w:r w:rsidR="00AE313D">
        <w:rPr>
          <w:rFonts w:hint="eastAsia"/>
        </w:rPr>
        <w:t>sendMail</w:t>
      </w:r>
      <w:proofErr w:type="spellEnd"/>
      <w:r w:rsidR="000C3108">
        <w:rPr>
          <w:rFonts w:hint="eastAsia"/>
        </w:rPr>
        <w:t>()</w:t>
      </w:r>
      <w:r w:rsidR="000C3108">
        <w:rPr>
          <w:rFonts w:hint="eastAsia"/>
        </w:rPr>
        <w:t>函数。</w:t>
      </w:r>
      <w:r w:rsidR="000B2249">
        <w:rPr>
          <w:rFonts w:hint="eastAsia"/>
        </w:rPr>
        <w:t>用户在注册时会生成一个激活码（</w:t>
      </w:r>
      <w:proofErr w:type="spellStart"/>
      <w:r w:rsidR="000B2249">
        <w:rPr>
          <w:rFonts w:hint="eastAsia"/>
        </w:rPr>
        <w:t>java.</w:t>
      </w:r>
      <w:r w:rsidR="000B2249">
        <w:t>util</w:t>
      </w:r>
      <w:proofErr w:type="spellEnd"/>
      <w:r w:rsidR="000B2249">
        <w:t>包中有此类</w:t>
      </w:r>
      <w:r w:rsidR="000B2249">
        <w:rPr>
          <w:rFonts w:hint="eastAsia"/>
        </w:rPr>
        <w:t>），</w:t>
      </w:r>
      <w:r w:rsidR="00702ACA">
        <w:rPr>
          <w:rFonts w:hint="eastAsia"/>
        </w:rPr>
        <w:t>激活码会保存在</w:t>
      </w:r>
      <w:r w:rsidR="00702ACA">
        <w:rPr>
          <w:rFonts w:hint="eastAsia"/>
        </w:rPr>
        <w:t>User</w:t>
      </w:r>
      <w:r w:rsidR="00702ACA">
        <w:rPr>
          <w:rFonts w:hint="eastAsia"/>
        </w:rPr>
        <w:t>表中</w:t>
      </w:r>
      <w:r w:rsidR="00273F4D">
        <w:rPr>
          <w:rFonts w:hint="eastAsia"/>
        </w:rPr>
        <w:t>。</w:t>
      </w:r>
      <w:r w:rsidR="00D9762C">
        <w:rPr>
          <w:rFonts w:hint="eastAsia"/>
        </w:rPr>
        <w:t>激活连接会传一个参数，仅当此参数跟数据库中的相等时，才算用户激活。</w:t>
      </w:r>
    </w:p>
    <w:p w:rsidR="00220BE6" w:rsidRDefault="00AE6F31" w:rsidP="00220BE6">
      <w:r>
        <w:rPr>
          <w:noProof/>
        </w:rPr>
        <w:lastRenderedPageBreak/>
        <w:drawing>
          <wp:inline distT="0" distB="0" distL="0" distR="0">
            <wp:extent cx="5274310" cy="233997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14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6B4" w:rsidRDefault="002236B4" w:rsidP="00220BE6">
      <w:r>
        <w:t>邮件</w:t>
      </w:r>
      <w:r w:rsidR="0089141B">
        <w:t>的接收</w:t>
      </w:r>
      <w:r w:rsidR="0089141B">
        <w:rPr>
          <w:rFonts w:hint="eastAsia"/>
        </w:rPr>
        <w:t>、</w:t>
      </w:r>
      <w:r w:rsidR="0089141B">
        <w:t>发送</w:t>
      </w:r>
      <w:r w:rsidR="00F05265">
        <w:t>用的</w:t>
      </w:r>
      <w:proofErr w:type="spellStart"/>
      <w:r w:rsidR="00F05265">
        <w:rPr>
          <w:rFonts w:hint="eastAsia"/>
        </w:rPr>
        <w:t>foxmail</w:t>
      </w:r>
      <w:proofErr w:type="spellEnd"/>
      <w:r w:rsidR="00F05265">
        <w:rPr>
          <w:rFonts w:hint="eastAsia"/>
        </w:rPr>
        <w:t>。</w:t>
      </w:r>
    </w:p>
    <w:p w:rsidR="001535B9" w:rsidRPr="00BE454C" w:rsidRDefault="001535B9" w:rsidP="001535B9">
      <w:pPr>
        <w:widowControl/>
        <w:jc w:val="left"/>
      </w:pPr>
    </w:p>
    <w:p w:rsidR="001535B9" w:rsidRDefault="001535B9" w:rsidP="001535B9">
      <w:r>
        <w:rPr>
          <w:rFonts w:hint="eastAsia"/>
        </w:rPr>
        <w:t>【用户登陆】（与之前模块功能相同的就不再测试）</w:t>
      </w:r>
    </w:p>
    <w:p w:rsidR="001535B9" w:rsidRDefault="001535B9" w:rsidP="0051071B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用户尚未注册</w:t>
      </w:r>
      <w:r w:rsidR="0051071B">
        <w:rPr>
          <w:rFonts w:hint="eastAsia"/>
        </w:rPr>
        <w:t>或者密码错误</w:t>
      </w:r>
      <w:r>
        <w:rPr>
          <w:rFonts w:hint="eastAsia"/>
        </w:rPr>
        <w:t>：</w:t>
      </w:r>
    </w:p>
    <w:p w:rsidR="00022B75" w:rsidRDefault="00022B75" w:rsidP="00022B75">
      <w:r>
        <w:t>核心方法</w:t>
      </w:r>
      <w:r>
        <w:rPr>
          <w:rFonts w:hint="eastAsia"/>
        </w:rPr>
        <w:t>：</w:t>
      </w:r>
    </w:p>
    <w:p w:rsidR="00022B75" w:rsidRDefault="00022B75" w:rsidP="008B03BB">
      <w:pPr>
        <w:ind w:firstLineChars="200" w:firstLine="420"/>
      </w:pPr>
      <w:r>
        <w:t>A</w:t>
      </w:r>
      <w:r>
        <w:rPr>
          <w:rFonts w:hint="eastAsia"/>
        </w:rPr>
        <w:t>ction</w:t>
      </w:r>
      <w:r>
        <w:rPr>
          <w:rFonts w:hint="eastAsia"/>
        </w:rPr>
        <w:t>中</w:t>
      </w: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login.jsp</w:t>
      </w:r>
      <w:proofErr w:type="spellEnd"/>
      <w:r>
        <w:rPr>
          <w:rFonts w:hint="eastAsia"/>
        </w:rPr>
        <w:t>，并在</w:t>
      </w:r>
      <w:r>
        <w:rPr>
          <w:rFonts w:hint="eastAsia"/>
        </w:rPr>
        <w:t>struts2</w:t>
      </w:r>
      <w:r>
        <w:rPr>
          <w:rFonts w:hint="eastAsia"/>
        </w:rPr>
        <w:t>的标签中加入错误的信息，通过</w:t>
      </w:r>
      <w:r w:rsidR="008B03BB" w:rsidRPr="008B03BB">
        <w:t>&lt;</w:t>
      </w:r>
      <w:proofErr w:type="spellStart"/>
      <w:r w:rsidR="008B03BB" w:rsidRPr="008B03BB">
        <w:t>s:actionerror</w:t>
      </w:r>
      <w:proofErr w:type="spellEnd"/>
      <w:r w:rsidR="008B03BB" w:rsidRPr="008B03BB">
        <w:t xml:space="preserve"> /&gt;</w:t>
      </w:r>
      <w:r w:rsidR="008B03BB">
        <w:t>标签</w:t>
      </w:r>
      <w:r w:rsidR="008B03BB">
        <w:rPr>
          <w:rFonts w:hint="eastAsia"/>
        </w:rPr>
        <w:t>，</w:t>
      </w:r>
      <w:r w:rsidR="008B03BB">
        <w:t>在合适的位置把错误信息显示出来</w:t>
      </w:r>
      <w:r w:rsidR="008B03BB">
        <w:rPr>
          <w:rFonts w:hint="eastAsia"/>
        </w:rPr>
        <w:t>。</w:t>
      </w:r>
    </w:p>
    <w:p w:rsidR="0051071B" w:rsidRDefault="00320F28" w:rsidP="00320F2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95725" cy="223321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1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21" cy="2238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5C8B" w:rsidRDefault="001535B9" w:rsidP="001E5C8B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登录成功：</w:t>
      </w:r>
    </w:p>
    <w:p w:rsidR="007D05E9" w:rsidRDefault="007D05E9" w:rsidP="007D05E9">
      <w:r>
        <w:t>思路</w:t>
      </w:r>
      <w:r>
        <w:rPr>
          <w:rFonts w:hint="eastAsia"/>
        </w:rPr>
        <w:t>：</w:t>
      </w:r>
    </w:p>
    <w:p w:rsidR="007D05E9" w:rsidRDefault="007D05E9" w:rsidP="000E6758">
      <w:pPr>
        <w:ind w:firstLineChars="200" w:firstLine="420"/>
      </w:pPr>
      <w:r>
        <w:t>登录成功后会显示</w:t>
      </w:r>
      <w:r>
        <w:rPr>
          <w:rFonts w:hint="eastAsia"/>
        </w:rPr>
        <w:t>“用户名”</w:t>
      </w:r>
      <w:r w:rsidR="000E6758">
        <w:rPr>
          <w:rFonts w:hint="eastAsia"/>
        </w:rPr>
        <w:t>、</w:t>
      </w:r>
      <w:r>
        <w:rPr>
          <w:rFonts w:hint="eastAsia"/>
        </w:rPr>
        <w:t>“</w:t>
      </w:r>
      <w:r w:rsidR="000E6758">
        <w:rPr>
          <w:rFonts w:hint="eastAsia"/>
        </w:rPr>
        <w:t>我的订单</w:t>
      </w:r>
      <w:r>
        <w:rPr>
          <w:rFonts w:hint="eastAsia"/>
        </w:rPr>
        <w:t>”</w:t>
      </w:r>
      <w:r w:rsidR="000E6758">
        <w:rPr>
          <w:rFonts w:hint="eastAsia"/>
        </w:rPr>
        <w:t>和“退出”，因为登录成功后用户信息已经存在</w:t>
      </w:r>
      <w:r w:rsidR="000E6758">
        <w:rPr>
          <w:rFonts w:hint="eastAsia"/>
        </w:rPr>
        <w:t>session</w:t>
      </w:r>
      <w:r w:rsidR="000E6758">
        <w:rPr>
          <w:rFonts w:hint="eastAsia"/>
        </w:rPr>
        <w:t>中了</w:t>
      </w:r>
      <w:r w:rsidR="00CB0D18">
        <w:rPr>
          <w:rFonts w:hint="eastAsia"/>
        </w:rPr>
        <w:t>，前台</w:t>
      </w:r>
      <w:proofErr w:type="spellStart"/>
      <w:r w:rsidR="00CB0D18">
        <w:rPr>
          <w:rFonts w:hint="eastAsia"/>
        </w:rPr>
        <w:t>jsp</w:t>
      </w:r>
      <w:proofErr w:type="spellEnd"/>
      <w:r w:rsidR="00CB0D18">
        <w:rPr>
          <w:rFonts w:hint="eastAsia"/>
        </w:rPr>
        <w:t>显示时有判断，若</w:t>
      </w:r>
      <w:r w:rsidR="00CB0D18">
        <w:rPr>
          <w:rFonts w:hint="eastAsia"/>
        </w:rPr>
        <w:t>session</w:t>
      </w:r>
      <w:r w:rsidR="00CB0D18">
        <w:rPr>
          <w:rFonts w:hint="eastAsia"/>
        </w:rPr>
        <w:t>中有用户的值，则显示不同的菜单。</w:t>
      </w:r>
    </w:p>
    <w:p w:rsidR="00BC25FC" w:rsidRDefault="005A5B66" w:rsidP="005A5B6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800600" cy="1077910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15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742" cy="108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C13" w:rsidRDefault="00A87C13" w:rsidP="00A87C13">
      <w:pPr>
        <w:widowControl/>
        <w:jc w:val="left"/>
      </w:pPr>
      <w:r>
        <w:rPr>
          <w:rFonts w:hint="eastAsia"/>
        </w:rPr>
        <w:t>【分类浏览】</w:t>
      </w:r>
    </w:p>
    <w:p w:rsidR="00106B3D" w:rsidRDefault="00106B3D" w:rsidP="00A9569E">
      <w:pPr>
        <w:widowControl/>
        <w:ind w:firstLineChars="200" w:firstLine="420"/>
        <w:jc w:val="left"/>
      </w:pPr>
      <w:r>
        <w:t>包括一级分类</w:t>
      </w:r>
      <w:r>
        <w:rPr>
          <w:rFonts w:hint="eastAsia"/>
        </w:rPr>
        <w:t>、</w:t>
      </w:r>
      <w:r>
        <w:t>二级分类</w:t>
      </w:r>
      <w:r>
        <w:rPr>
          <w:rFonts w:hint="eastAsia"/>
        </w:rPr>
        <w:t>，</w:t>
      </w:r>
      <w:r>
        <w:t>这些前台展示的分类都是与</w:t>
      </w:r>
      <w:r>
        <w:rPr>
          <w:rFonts w:hint="eastAsia"/>
        </w:rPr>
        <w:t>Java</w:t>
      </w:r>
      <w:r>
        <w:rPr>
          <w:rFonts w:hint="eastAsia"/>
        </w:rPr>
        <w:t>类实体、数据库表一一对应的，都是从数据库中读出后，再在页面中一一迭代出来的。</w:t>
      </w:r>
    </w:p>
    <w:p w:rsidR="00A00EDB" w:rsidRDefault="00B70BBB" w:rsidP="00B70BBB">
      <w:pPr>
        <w:widowControl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363751" cy="26384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17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8272" cy="264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5B9" w:rsidRPr="004F2B2F" w:rsidRDefault="001535B9" w:rsidP="001535B9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1535B9" w:rsidRDefault="001535B9" w:rsidP="001535B9">
      <w:pPr>
        <w:widowControl/>
        <w:jc w:val="left"/>
      </w:pPr>
      <w:r>
        <w:rPr>
          <w:rFonts w:hint="eastAsia"/>
        </w:rPr>
        <w:t>【购物车结算】</w:t>
      </w:r>
    </w:p>
    <w:p w:rsidR="00C65C73" w:rsidRDefault="00C65C73" w:rsidP="001535B9">
      <w:pPr>
        <w:widowControl/>
        <w:jc w:val="left"/>
      </w:pPr>
      <w:r>
        <w:t>注</w:t>
      </w:r>
      <w:r>
        <w:rPr>
          <w:rFonts w:hint="eastAsia"/>
        </w:rPr>
        <w:t>：</w:t>
      </w:r>
    </w:p>
    <w:p w:rsidR="00CC2B96" w:rsidRDefault="00CC2B96" w:rsidP="00C65C73">
      <w:pPr>
        <w:widowControl/>
        <w:ind w:firstLineChars="200" w:firstLine="420"/>
        <w:jc w:val="left"/>
      </w:pPr>
      <w:r>
        <w:t>结算的表单提交</w:t>
      </w:r>
      <w:r w:rsidR="00C65C73">
        <w:t>的</w:t>
      </w:r>
      <w:r w:rsidR="00C65C73">
        <w:rPr>
          <w:rFonts w:hint="eastAsia"/>
        </w:rPr>
        <w:t>action</w:t>
      </w:r>
      <w:r>
        <w:t>为空</w:t>
      </w:r>
      <w:r>
        <w:rPr>
          <w:rFonts w:hint="eastAsia"/>
        </w:rPr>
        <w:t>，</w:t>
      </w:r>
      <w:r>
        <w:t>因为后面没法再写了</w:t>
      </w:r>
      <w:r>
        <w:rPr>
          <w:rFonts w:hint="eastAsia"/>
        </w:rPr>
        <w:t>，</w:t>
      </w:r>
      <w:r>
        <w:t>后面就是把信息转到某支付平台支付了</w:t>
      </w:r>
      <w:r>
        <w:rPr>
          <w:rFonts w:hint="eastAsia"/>
        </w:rPr>
        <w:t>。</w:t>
      </w:r>
    </w:p>
    <w:p w:rsidR="00364D9C" w:rsidRDefault="00665409" w:rsidP="00665409">
      <w:pPr>
        <w:widowControl/>
        <w:jc w:val="center"/>
      </w:pPr>
      <w:r>
        <w:rPr>
          <w:rFonts w:hint="eastAsia"/>
          <w:noProof/>
        </w:rPr>
        <w:drawing>
          <wp:inline distT="0" distB="0" distL="0" distR="0">
            <wp:extent cx="5050770" cy="34290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19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1903" cy="3443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5B9" w:rsidRDefault="001535B9" w:rsidP="001535B9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AF4C24" w:rsidRPr="00F1248E" w:rsidRDefault="00AF4C24" w:rsidP="001535B9">
      <w:pPr>
        <w:widowControl/>
        <w:jc w:val="left"/>
      </w:pPr>
      <w:r w:rsidRPr="00F1248E">
        <w:rPr>
          <w:rFonts w:hint="eastAsia"/>
        </w:rPr>
        <w:t>//************************</w:t>
      </w:r>
      <w:r w:rsidRPr="00F1248E">
        <w:rPr>
          <w:rFonts w:hint="eastAsia"/>
        </w:rPr>
        <w:t>后台</w:t>
      </w:r>
      <w:r w:rsidR="00CA1571" w:rsidRPr="00F1248E">
        <w:rPr>
          <w:rFonts w:hint="eastAsia"/>
        </w:rPr>
        <w:t>部分</w:t>
      </w:r>
    </w:p>
    <w:p w:rsidR="00235A89" w:rsidRPr="00F1248E" w:rsidRDefault="00235A89" w:rsidP="001535B9">
      <w:pPr>
        <w:widowControl/>
        <w:jc w:val="left"/>
      </w:pPr>
      <w:r w:rsidRPr="00F1248E">
        <w:t>注</w:t>
      </w:r>
      <w:r w:rsidRPr="00F1248E">
        <w:rPr>
          <w:rFonts w:hint="eastAsia"/>
        </w:rPr>
        <w:t>：</w:t>
      </w:r>
    </w:p>
    <w:p w:rsidR="00235A89" w:rsidRDefault="00235A89" w:rsidP="00A824D2">
      <w:pPr>
        <w:widowControl/>
        <w:ind w:firstLineChars="200" w:firstLine="420"/>
        <w:jc w:val="left"/>
      </w:pPr>
      <w:r w:rsidRPr="00F1248E">
        <w:t>后台的整体思路跟</w:t>
      </w:r>
      <w:r w:rsidR="00F1248E" w:rsidRPr="00F1248E">
        <w:t>前台是一样的</w:t>
      </w:r>
      <w:r w:rsidR="00F1248E" w:rsidRPr="00F1248E">
        <w:rPr>
          <w:rFonts w:hint="eastAsia"/>
        </w:rPr>
        <w:t>，</w:t>
      </w:r>
      <w:r w:rsidR="00F1248E" w:rsidRPr="00F1248E">
        <w:t>只是对数据库的操作权限不同</w:t>
      </w:r>
      <w:r w:rsidR="00F1248E" w:rsidRPr="00F1248E">
        <w:rPr>
          <w:rFonts w:hint="eastAsia"/>
        </w:rPr>
        <w:t>，</w:t>
      </w:r>
      <w:r w:rsidR="00F1248E" w:rsidRPr="00F1248E">
        <w:t>前台只能查询表</w:t>
      </w:r>
      <w:r w:rsidR="00F1248E" w:rsidRPr="00F1248E">
        <w:rPr>
          <w:rFonts w:hint="eastAsia"/>
        </w:rPr>
        <w:t>，</w:t>
      </w:r>
      <w:r w:rsidR="00F1248E" w:rsidRPr="00F1248E">
        <w:t>而</w:t>
      </w:r>
      <w:r w:rsidR="0063565E">
        <w:t>后台可以更新表</w:t>
      </w:r>
      <w:r w:rsidR="0063565E">
        <w:rPr>
          <w:rFonts w:hint="eastAsia"/>
        </w:rPr>
        <w:t>、</w:t>
      </w:r>
      <w:r w:rsidR="0063565E">
        <w:t>删除表</w:t>
      </w:r>
      <w:r w:rsidR="0063565E">
        <w:rPr>
          <w:rFonts w:hint="eastAsia"/>
        </w:rPr>
        <w:t>。</w:t>
      </w:r>
      <w:r w:rsidR="00FF3AFD">
        <w:t>后台的分类</w:t>
      </w:r>
      <w:r w:rsidR="00FF3AFD">
        <w:rPr>
          <w:rFonts w:hint="eastAsia"/>
        </w:rPr>
        <w:t>用到了类似“树”型的结构，</w:t>
      </w:r>
      <w:r w:rsidR="0006090D">
        <w:rPr>
          <w:rFonts w:hint="eastAsia"/>
        </w:rPr>
        <w:t>是用到了一个开源的</w:t>
      </w:r>
      <w:r w:rsidR="0006090D">
        <w:rPr>
          <w:rFonts w:hint="eastAsia"/>
        </w:rPr>
        <w:t>dtree.js</w:t>
      </w:r>
      <w:r w:rsidR="0006090D">
        <w:rPr>
          <w:rFonts w:hint="eastAsia"/>
        </w:rPr>
        <w:t>，便于更美观、直白的显示。</w:t>
      </w:r>
    </w:p>
    <w:p w:rsidR="0006090D" w:rsidRDefault="002C58E0" w:rsidP="00A824D2">
      <w:pPr>
        <w:widowControl/>
        <w:ind w:firstLineChars="200" w:firstLine="420"/>
        <w:jc w:val="left"/>
      </w:pPr>
      <w:r>
        <w:t>其它的后台管理</w:t>
      </w:r>
      <w:r>
        <w:rPr>
          <w:rFonts w:hint="eastAsia"/>
        </w:rPr>
        <w:t>，</w:t>
      </w:r>
      <w:r>
        <w:t>无非就是对表的</w:t>
      </w:r>
      <w:r>
        <w:rPr>
          <w:rFonts w:hint="eastAsia"/>
        </w:rPr>
        <w:t>“增删查改”，这里都用的很熟悉了。</w:t>
      </w:r>
    </w:p>
    <w:p w:rsidR="00EA4EFC" w:rsidRPr="00F1248E" w:rsidRDefault="00EA4EFC" w:rsidP="00EA4EFC">
      <w:pPr>
        <w:widowControl/>
        <w:jc w:val="left"/>
      </w:pPr>
    </w:p>
    <w:p w:rsidR="001535B9" w:rsidRDefault="00A87C13" w:rsidP="00A87C13">
      <w:pPr>
        <w:widowControl/>
        <w:jc w:val="left"/>
      </w:pPr>
      <w:r>
        <w:rPr>
          <w:rFonts w:hint="eastAsia"/>
        </w:rPr>
        <w:t>【</w:t>
      </w:r>
      <w:r w:rsidR="00264F50">
        <w:rPr>
          <w:rFonts w:hint="eastAsia"/>
        </w:rPr>
        <w:t>用户管理</w:t>
      </w:r>
      <w:r>
        <w:rPr>
          <w:rFonts w:hint="eastAsia"/>
        </w:rPr>
        <w:t>】</w:t>
      </w:r>
    </w:p>
    <w:p w:rsidR="001535B9" w:rsidRDefault="00CA4B7E" w:rsidP="00CA4B7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857750" cy="129602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b11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3865" cy="1302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788" w:rsidRDefault="00816B21" w:rsidP="00CA4B7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noProof/>
          <w:kern w:val="0"/>
          <w:sz w:val="24"/>
        </w:rPr>
        <w:drawing>
          <wp:inline distT="0" distB="0" distL="0" distR="0">
            <wp:extent cx="4914900" cy="80238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1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7652" cy="810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5B9" w:rsidRPr="00452206" w:rsidRDefault="001535B9" w:rsidP="00A87C1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A87C13" w:rsidRDefault="00A87C13" w:rsidP="00A87C13">
      <w:pPr>
        <w:widowControl/>
        <w:jc w:val="left"/>
      </w:pPr>
      <w:r>
        <w:rPr>
          <w:rFonts w:hint="eastAsia"/>
        </w:rPr>
        <w:t>【</w:t>
      </w:r>
      <w:r w:rsidR="00B23AC1">
        <w:rPr>
          <w:rFonts w:hint="eastAsia"/>
        </w:rPr>
        <w:t>一级分类管理</w:t>
      </w:r>
      <w:r>
        <w:rPr>
          <w:rFonts w:hint="eastAsia"/>
        </w:rPr>
        <w:t>】</w:t>
      </w:r>
    </w:p>
    <w:p w:rsidR="00B23AC1" w:rsidRDefault="00103622" w:rsidP="00103622">
      <w:pPr>
        <w:widowControl/>
        <w:jc w:val="center"/>
      </w:pPr>
      <w:r>
        <w:rPr>
          <w:rFonts w:hint="eastAsia"/>
          <w:noProof/>
        </w:rPr>
        <w:drawing>
          <wp:inline distT="0" distB="0" distL="0" distR="0">
            <wp:extent cx="4914900" cy="601197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b13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8234" cy="610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622" w:rsidRDefault="00103622" w:rsidP="00103622">
      <w:pPr>
        <w:widowControl/>
      </w:pPr>
    </w:p>
    <w:p w:rsidR="00103622" w:rsidRDefault="00103622" w:rsidP="00103622">
      <w:pPr>
        <w:widowControl/>
      </w:pPr>
      <w:r>
        <w:rPr>
          <w:rFonts w:hint="eastAsia"/>
        </w:rPr>
        <w:t>【二级分类管理】</w:t>
      </w:r>
    </w:p>
    <w:p w:rsidR="00103622" w:rsidRDefault="00933E4F" w:rsidP="00933E4F">
      <w:pPr>
        <w:widowControl/>
        <w:jc w:val="center"/>
      </w:pPr>
      <w:r>
        <w:rPr>
          <w:rFonts w:hint="eastAsia"/>
          <w:noProof/>
        </w:rPr>
        <w:drawing>
          <wp:inline distT="0" distB="0" distL="0" distR="0">
            <wp:extent cx="4912586" cy="12763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b14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1154" cy="1278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A1F" w:rsidRDefault="00A51A1F" w:rsidP="00A51A1F">
      <w:pPr>
        <w:widowControl/>
      </w:pPr>
    </w:p>
    <w:p w:rsidR="00A51A1F" w:rsidRDefault="00A51A1F" w:rsidP="00A51A1F">
      <w:pPr>
        <w:widowControl/>
      </w:pPr>
      <w:r>
        <w:rPr>
          <w:rFonts w:hint="eastAsia"/>
        </w:rPr>
        <w:t>【图书管理】</w:t>
      </w:r>
    </w:p>
    <w:p w:rsidR="00A51A1F" w:rsidRDefault="00505E28" w:rsidP="00505E28">
      <w:pPr>
        <w:widowControl/>
        <w:jc w:val="center"/>
      </w:pPr>
      <w:r>
        <w:rPr>
          <w:rFonts w:hint="eastAsia"/>
          <w:noProof/>
        </w:rPr>
        <w:drawing>
          <wp:inline distT="0" distB="0" distL="0" distR="0">
            <wp:extent cx="4924425" cy="1408080"/>
            <wp:effectExtent l="0" t="0" r="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b15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8753" cy="1412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1D5" w:rsidRDefault="009861D5" w:rsidP="009861D5">
      <w:pPr>
        <w:widowControl/>
      </w:pPr>
    </w:p>
    <w:p w:rsidR="009861D5" w:rsidRDefault="009861D5" w:rsidP="009861D5">
      <w:pPr>
        <w:widowControl/>
      </w:pPr>
      <w:r>
        <w:rPr>
          <w:rFonts w:hint="eastAsia"/>
        </w:rPr>
        <w:t>【订单管理】</w:t>
      </w:r>
    </w:p>
    <w:p w:rsidR="00B414F8" w:rsidRDefault="00B858BF" w:rsidP="00B858BF">
      <w:pPr>
        <w:widowControl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953000" cy="76447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b16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2207" cy="77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8BF" w:rsidRPr="00B858BF" w:rsidRDefault="00B858BF" w:rsidP="00B858BF">
      <w:pPr>
        <w:widowControl/>
        <w:jc w:val="center"/>
      </w:pPr>
    </w:p>
    <w:p w:rsidR="00B414F8" w:rsidRPr="00A43557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128" w:name="_Toc212714281"/>
      <w:bookmarkStart w:id="129" w:name="_Toc212715152"/>
      <w:bookmarkStart w:id="130" w:name="_Toc212715659"/>
      <w:bookmarkStart w:id="131" w:name="_Toc226442983"/>
      <w:r>
        <w:rPr>
          <w:rFonts w:ascii="黑体" w:hAnsi="黑体" w:hint="eastAsia"/>
          <w:sz w:val="30"/>
          <w:szCs w:val="30"/>
        </w:rPr>
        <w:t>5</w:t>
      </w:r>
      <w:r w:rsidRPr="00A43557">
        <w:rPr>
          <w:rFonts w:ascii="黑体" w:hAnsi="黑体" w:hint="eastAsia"/>
          <w:sz w:val="30"/>
          <w:szCs w:val="30"/>
        </w:rPr>
        <w:t>.2 模块缺陷数量统计</w:t>
      </w:r>
      <w:bookmarkEnd w:id="128"/>
      <w:bookmarkEnd w:id="129"/>
      <w:bookmarkEnd w:id="130"/>
      <w:bookmarkEnd w:id="131"/>
    </w:p>
    <w:p w:rsidR="00B414F8" w:rsidRPr="00960D6F" w:rsidRDefault="00B414F8" w:rsidP="00B414F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62"/>
        <w:gridCol w:w="1334"/>
        <w:gridCol w:w="1334"/>
        <w:gridCol w:w="1335"/>
        <w:gridCol w:w="1334"/>
        <w:gridCol w:w="1335"/>
      </w:tblGrid>
      <w:tr w:rsidR="00B414F8" w:rsidTr="001423BD">
        <w:tc>
          <w:tcPr>
            <w:tcW w:w="1362" w:type="dxa"/>
            <w:shd w:val="clear" w:color="auto" w:fill="C0C0C0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1334" w:type="dxa"/>
            <w:shd w:val="clear" w:color="auto" w:fill="C0C0C0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缺陷</w:t>
            </w:r>
          </w:p>
        </w:tc>
        <w:tc>
          <w:tcPr>
            <w:tcW w:w="1334" w:type="dxa"/>
            <w:shd w:val="clear" w:color="auto" w:fill="C0C0C0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级缺陷</w:t>
            </w:r>
          </w:p>
        </w:tc>
        <w:tc>
          <w:tcPr>
            <w:tcW w:w="1335" w:type="dxa"/>
            <w:shd w:val="clear" w:color="auto" w:fill="C0C0C0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缺陷</w:t>
            </w:r>
          </w:p>
        </w:tc>
        <w:tc>
          <w:tcPr>
            <w:tcW w:w="1334" w:type="dxa"/>
            <w:shd w:val="clear" w:color="auto" w:fill="C0C0C0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级缺陷</w:t>
            </w:r>
          </w:p>
        </w:tc>
        <w:tc>
          <w:tcPr>
            <w:tcW w:w="1335" w:type="dxa"/>
            <w:shd w:val="clear" w:color="auto" w:fill="C0C0C0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缺陷总数</w:t>
            </w:r>
          </w:p>
        </w:tc>
      </w:tr>
      <w:tr w:rsidR="00B414F8" w:rsidTr="001423BD">
        <w:tc>
          <w:tcPr>
            <w:tcW w:w="1362" w:type="dxa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功能模块</w:t>
            </w:r>
            <w:r>
              <w:rPr>
                <w:rFonts w:hint="eastAsia"/>
              </w:rPr>
              <w:t>1</w:t>
            </w: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</w:tr>
      <w:tr w:rsidR="00B414F8" w:rsidTr="001423BD">
        <w:tc>
          <w:tcPr>
            <w:tcW w:w="1362" w:type="dxa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功能模块</w:t>
            </w:r>
            <w:r>
              <w:rPr>
                <w:rFonts w:hint="eastAsia"/>
              </w:rPr>
              <w:t>2</w:t>
            </w: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</w:tr>
      <w:tr w:rsidR="00B414F8" w:rsidTr="001423BD">
        <w:tc>
          <w:tcPr>
            <w:tcW w:w="1362" w:type="dxa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功能模块</w:t>
            </w:r>
            <w:r>
              <w:rPr>
                <w:rFonts w:hint="eastAsia"/>
              </w:rPr>
              <w:t>3</w:t>
            </w: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</w:tr>
      <w:tr w:rsidR="00B414F8" w:rsidTr="001423BD">
        <w:tc>
          <w:tcPr>
            <w:tcW w:w="1362" w:type="dxa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功能模块</w:t>
            </w:r>
            <w:r>
              <w:rPr>
                <w:rFonts w:hint="eastAsia"/>
              </w:rPr>
              <w:t>4</w:t>
            </w: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</w:tr>
      <w:tr w:rsidR="00B414F8" w:rsidTr="001423BD">
        <w:tc>
          <w:tcPr>
            <w:tcW w:w="1362" w:type="dxa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功能模块</w:t>
            </w:r>
            <w:r>
              <w:rPr>
                <w:rFonts w:hint="eastAsia"/>
              </w:rPr>
              <w:t>5</w:t>
            </w: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B414F8" w:rsidRDefault="00B414F8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A87C59" w:rsidRDefault="00A87C59" w:rsidP="00A87C59"/>
        </w:tc>
      </w:tr>
      <w:tr w:rsidR="00A87C59" w:rsidTr="001423BD">
        <w:tc>
          <w:tcPr>
            <w:tcW w:w="1362" w:type="dxa"/>
            <w:vAlign w:val="center"/>
          </w:tcPr>
          <w:p w:rsidR="00A87C59" w:rsidRDefault="00A87C59" w:rsidP="001423BD">
            <w:pPr>
              <w:jc w:val="center"/>
            </w:pPr>
            <w:r>
              <w:t>…………..</w:t>
            </w:r>
          </w:p>
        </w:tc>
        <w:tc>
          <w:tcPr>
            <w:tcW w:w="1334" w:type="dxa"/>
            <w:vAlign w:val="center"/>
          </w:tcPr>
          <w:p w:rsidR="00A87C59" w:rsidRDefault="00A87C59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A87C59" w:rsidRDefault="00A87C59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A87C59" w:rsidRDefault="00A87C59" w:rsidP="001423BD">
            <w:pPr>
              <w:jc w:val="center"/>
            </w:pPr>
          </w:p>
        </w:tc>
        <w:tc>
          <w:tcPr>
            <w:tcW w:w="1334" w:type="dxa"/>
            <w:vAlign w:val="center"/>
          </w:tcPr>
          <w:p w:rsidR="00A87C59" w:rsidRDefault="00A87C59" w:rsidP="001423BD">
            <w:pPr>
              <w:jc w:val="center"/>
            </w:pPr>
          </w:p>
        </w:tc>
        <w:tc>
          <w:tcPr>
            <w:tcW w:w="1335" w:type="dxa"/>
            <w:vAlign w:val="center"/>
          </w:tcPr>
          <w:p w:rsidR="00A87C59" w:rsidRDefault="00A87C59" w:rsidP="00A87C59"/>
        </w:tc>
      </w:tr>
      <w:tr w:rsidR="00B414F8" w:rsidTr="001423BD">
        <w:tc>
          <w:tcPr>
            <w:tcW w:w="1362" w:type="dxa"/>
            <w:vAlign w:val="center"/>
          </w:tcPr>
          <w:p w:rsidR="00B414F8" w:rsidRDefault="00B414F8" w:rsidP="001423BD">
            <w:pPr>
              <w:jc w:val="center"/>
            </w:pPr>
            <w:r>
              <w:rPr>
                <w:rFonts w:hint="eastAsia"/>
              </w:rPr>
              <w:t>合计</w:t>
            </w:r>
          </w:p>
        </w:tc>
        <w:tc>
          <w:tcPr>
            <w:tcW w:w="1334" w:type="dxa"/>
            <w:vAlign w:val="center"/>
          </w:tcPr>
          <w:p w:rsidR="00B414F8" w:rsidRDefault="00A87C59" w:rsidP="001423B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34" w:type="dxa"/>
            <w:vAlign w:val="center"/>
          </w:tcPr>
          <w:p w:rsidR="00B414F8" w:rsidRDefault="00A87C59" w:rsidP="001423B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35" w:type="dxa"/>
            <w:vAlign w:val="center"/>
          </w:tcPr>
          <w:p w:rsidR="00B414F8" w:rsidRDefault="00A87C59" w:rsidP="001423B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34" w:type="dxa"/>
            <w:vAlign w:val="center"/>
          </w:tcPr>
          <w:p w:rsidR="00B414F8" w:rsidRDefault="00A87C59" w:rsidP="001423B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35" w:type="dxa"/>
            <w:vAlign w:val="center"/>
          </w:tcPr>
          <w:p w:rsidR="00B414F8" w:rsidRDefault="00A87C59" w:rsidP="001423BD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B414F8" w:rsidRPr="00837662" w:rsidRDefault="00B414F8" w:rsidP="00B414F8">
      <w:pPr>
        <w:rPr>
          <w:rFonts w:ascii="楷体_GB2312" w:eastAsia="楷体_GB2312"/>
          <w:sz w:val="24"/>
        </w:rPr>
      </w:pPr>
    </w:p>
    <w:p w:rsidR="00B414F8" w:rsidRPr="00A43557" w:rsidRDefault="00B414F8" w:rsidP="00B414F8">
      <w:pPr>
        <w:pStyle w:val="2"/>
        <w:rPr>
          <w:rFonts w:ascii="黑体" w:hAnsi="黑体"/>
          <w:sz w:val="30"/>
          <w:szCs w:val="30"/>
        </w:rPr>
      </w:pPr>
      <w:bookmarkStart w:id="132" w:name="_Toc212714282"/>
      <w:bookmarkStart w:id="133" w:name="_Toc212715153"/>
      <w:bookmarkStart w:id="134" w:name="_Toc212715660"/>
      <w:bookmarkStart w:id="135" w:name="_Toc226442984"/>
      <w:r>
        <w:rPr>
          <w:rFonts w:ascii="黑体" w:hAnsi="黑体" w:hint="eastAsia"/>
          <w:sz w:val="30"/>
          <w:szCs w:val="30"/>
        </w:rPr>
        <w:t>5</w:t>
      </w:r>
      <w:r w:rsidRPr="00A43557">
        <w:rPr>
          <w:rFonts w:ascii="黑体" w:hAnsi="黑体" w:hint="eastAsia"/>
          <w:sz w:val="30"/>
          <w:szCs w:val="30"/>
        </w:rPr>
        <w:t>.3 测试评价</w:t>
      </w:r>
      <w:bookmarkEnd w:id="132"/>
      <w:bookmarkEnd w:id="133"/>
      <w:bookmarkEnd w:id="134"/>
      <w:bookmarkEnd w:id="135"/>
    </w:p>
    <w:p w:rsidR="00B414F8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136" w:name="_Toc212714283"/>
      <w:bookmarkStart w:id="137" w:name="_Toc212715154"/>
      <w:bookmarkStart w:id="138" w:name="_Toc212715661"/>
      <w:bookmarkStart w:id="139" w:name="_Toc226442985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5.3.1</w:t>
        </w:r>
      </w:smartTag>
      <w:r>
        <w:rPr>
          <w:rFonts w:ascii="黑体" w:eastAsia="黑体" w:hint="eastAsia"/>
          <w:sz w:val="28"/>
          <w:szCs w:val="28"/>
        </w:rPr>
        <w:t xml:space="preserve"> 充分性评价</w:t>
      </w:r>
      <w:bookmarkEnd w:id="136"/>
      <w:bookmarkEnd w:id="137"/>
      <w:bookmarkEnd w:id="138"/>
      <w:bookmarkEnd w:id="139"/>
    </w:p>
    <w:p w:rsidR="007B0164" w:rsidRDefault="007B0164" w:rsidP="007B0164">
      <w:r>
        <w:rPr>
          <w:rFonts w:hint="eastAsia"/>
        </w:rPr>
        <w:t>1.</w:t>
      </w:r>
      <w:r w:rsidR="00480965">
        <w:t xml:space="preserve">  </w:t>
      </w:r>
      <w:r w:rsidR="00047BA8">
        <w:rPr>
          <w:rFonts w:hint="eastAsia"/>
        </w:rPr>
        <w:t>三大框架的分工明确，自己能够利用框架完成基本的功能。</w:t>
      </w:r>
      <w:r w:rsidR="00340984">
        <w:rPr>
          <w:rFonts w:hint="eastAsia"/>
        </w:rPr>
        <w:t>自己熟悉框架的配置，</w:t>
      </w:r>
      <w:r w:rsidR="00AD6559">
        <w:rPr>
          <w:rFonts w:hint="eastAsia"/>
        </w:rPr>
        <w:t>完成网上书店的基本功能</w:t>
      </w:r>
      <w:r w:rsidR="002D74D1">
        <w:rPr>
          <w:rFonts w:hint="eastAsia"/>
        </w:rPr>
        <w:t>，在本机上测试都没什么问题，因为没有放到服务器上，不知道很多用户同时访问时</w:t>
      </w:r>
      <w:r w:rsidR="00AA7647">
        <w:rPr>
          <w:rFonts w:hint="eastAsia"/>
        </w:rPr>
        <w:t>的效果怎么样。</w:t>
      </w:r>
    </w:p>
    <w:p w:rsidR="00AA7647" w:rsidRDefault="00AA7647" w:rsidP="007B0164"/>
    <w:p w:rsidR="00AA7647" w:rsidRDefault="00CF02E1" w:rsidP="00480965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整个系统分模块来完成，每个模块之前的联系都写在</w:t>
      </w:r>
      <w:r>
        <w:rPr>
          <w:rFonts w:hint="eastAsia"/>
        </w:rPr>
        <w:t>Spring</w:t>
      </w:r>
      <w:r>
        <w:rPr>
          <w:rFonts w:hint="eastAsia"/>
        </w:rPr>
        <w:t>的配置文件中，各模块直接的耦合性低，也增加了代码的可读性</w:t>
      </w:r>
      <w:r w:rsidR="00480965">
        <w:rPr>
          <w:rFonts w:hint="eastAsia"/>
        </w:rPr>
        <w:t>、复用性</w:t>
      </w:r>
      <w:r>
        <w:rPr>
          <w:rFonts w:hint="eastAsia"/>
        </w:rPr>
        <w:t>。相比去年来说有很大的提高。</w:t>
      </w:r>
    </w:p>
    <w:p w:rsidR="00D0521E" w:rsidRDefault="00D0521E" w:rsidP="00D0521E"/>
    <w:p w:rsidR="00480965" w:rsidRDefault="002718F7" w:rsidP="00480965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在功能上比去年也多了很多，比如有发邮件校验，验证码校验等。还有很重要的一点就是实体</w:t>
      </w:r>
      <w:r>
        <w:rPr>
          <w:rFonts w:hint="eastAsia"/>
        </w:rPr>
        <w:t>-</w:t>
      </w:r>
      <w:r>
        <w:t>-</w:t>
      </w:r>
      <w:r>
        <w:rPr>
          <w:rFonts w:hint="eastAsia"/>
        </w:rPr>
        <w:t>Ja</w:t>
      </w:r>
      <w:r>
        <w:t>va</w:t>
      </w:r>
      <w:r>
        <w:t>类</w:t>
      </w:r>
      <w:r>
        <w:t>—</w:t>
      </w:r>
      <w:r>
        <w:t>数据库的对应关系</w:t>
      </w:r>
      <w:r>
        <w:rPr>
          <w:rFonts w:hint="eastAsia"/>
        </w:rPr>
        <w:t>，</w:t>
      </w:r>
      <w:r>
        <w:t>使整个系统更加强健</w:t>
      </w:r>
      <w:r>
        <w:rPr>
          <w:rFonts w:hint="eastAsia"/>
        </w:rPr>
        <w:t>，</w:t>
      </w:r>
      <w:r>
        <w:t>不杂乱</w:t>
      </w:r>
      <w:r>
        <w:rPr>
          <w:rFonts w:hint="eastAsia"/>
        </w:rPr>
        <w:t>。</w:t>
      </w:r>
      <w:r w:rsidR="00A838C3">
        <w:t>前台页面的展示都是基于数据库的</w:t>
      </w:r>
      <w:r w:rsidR="00A838C3">
        <w:rPr>
          <w:rFonts w:hint="eastAsia"/>
        </w:rPr>
        <w:t>，</w:t>
      </w:r>
      <w:r w:rsidR="0039021C">
        <w:t>实体类也设计的恰到好处</w:t>
      </w:r>
      <w:r w:rsidR="006E2BD3">
        <w:rPr>
          <w:rFonts w:hint="eastAsia"/>
        </w:rPr>
        <w:t>。</w:t>
      </w:r>
    </w:p>
    <w:p w:rsidR="00A47AB5" w:rsidRDefault="00A47AB5" w:rsidP="00A47AB5">
      <w:pPr>
        <w:pStyle w:val="aa"/>
        <w:rPr>
          <w:rFonts w:hint="eastAsia"/>
        </w:rPr>
      </w:pPr>
    </w:p>
    <w:p w:rsidR="00A47AB5" w:rsidRDefault="003A130D" w:rsidP="004352BE">
      <w:pPr>
        <w:pStyle w:val="aa"/>
        <w:numPr>
          <w:ilvl w:val="0"/>
          <w:numId w:val="18"/>
        </w:numPr>
        <w:ind w:firstLineChars="0"/>
      </w:pPr>
      <w:r>
        <w:t>还有就是前端用了</w:t>
      </w:r>
      <w:proofErr w:type="spellStart"/>
      <w:r w:rsidR="004352BE" w:rsidRPr="004352BE">
        <w:t>jquery.mobile</w:t>
      </w:r>
      <w:proofErr w:type="spellEnd"/>
      <w:r w:rsidR="004352BE">
        <w:t>框架</w:t>
      </w:r>
      <w:r w:rsidR="004352BE">
        <w:rPr>
          <w:rFonts w:hint="eastAsia"/>
        </w:rPr>
        <w:t>，</w:t>
      </w:r>
      <w:r w:rsidR="004352BE">
        <w:t>能</w:t>
      </w:r>
      <w:r w:rsidR="00EF176A">
        <w:t>适应手机屏幕大小</w:t>
      </w:r>
      <w:r w:rsidR="00EF176A">
        <w:rPr>
          <w:rFonts w:hint="eastAsia"/>
        </w:rPr>
        <w:t>，</w:t>
      </w:r>
      <w:r w:rsidR="00EF176A">
        <w:t>这一点也是去年没有的</w:t>
      </w:r>
      <w:r w:rsidR="00EF176A">
        <w:rPr>
          <w:rFonts w:hint="eastAsia"/>
        </w:rPr>
        <w:t>。</w:t>
      </w:r>
    </w:p>
    <w:p w:rsidR="00AD6559" w:rsidRPr="00AD6559" w:rsidRDefault="00AD6559" w:rsidP="007B0164"/>
    <w:p w:rsidR="00B414F8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140" w:name="_Toc212714284"/>
      <w:bookmarkStart w:id="141" w:name="_Toc212715155"/>
      <w:bookmarkStart w:id="142" w:name="_Toc212715662"/>
      <w:bookmarkStart w:id="143" w:name="_Toc226442986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5.3.2</w:t>
        </w:r>
      </w:smartTag>
      <w:r>
        <w:rPr>
          <w:rFonts w:ascii="黑体" w:eastAsia="黑体" w:hint="eastAsia"/>
          <w:sz w:val="28"/>
          <w:szCs w:val="28"/>
        </w:rPr>
        <w:t xml:space="preserve"> 缺陷与不足</w:t>
      </w:r>
      <w:bookmarkEnd w:id="140"/>
      <w:bookmarkEnd w:id="141"/>
      <w:bookmarkEnd w:id="142"/>
      <w:bookmarkEnd w:id="143"/>
    </w:p>
    <w:p w:rsidR="00A63429" w:rsidRDefault="007B0164" w:rsidP="00C22C93">
      <w:pPr>
        <w:ind w:firstLineChars="200" w:firstLine="420"/>
      </w:pPr>
      <w:r>
        <w:rPr>
          <w:rFonts w:hint="eastAsia"/>
        </w:rPr>
        <w:t>界面上有带提高，基本就是白底黑字的那种，因为本次实习主要的</w:t>
      </w:r>
      <w:r w:rsidR="00E60EA5">
        <w:rPr>
          <w:rFonts w:hint="eastAsia"/>
        </w:rPr>
        <w:t>经历都放在后台的框架和</w:t>
      </w:r>
      <w:r w:rsidR="00E60EA5">
        <w:rPr>
          <w:rFonts w:hint="eastAsia"/>
        </w:rPr>
        <w:t>action</w:t>
      </w:r>
      <w:r w:rsidR="00E60EA5">
        <w:rPr>
          <w:rFonts w:hint="eastAsia"/>
        </w:rPr>
        <w:t>、数据库的处理上，</w:t>
      </w:r>
      <w:r w:rsidR="000D7333">
        <w:rPr>
          <w:rFonts w:hint="eastAsia"/>
        </w:rPr>
        <w:t>其实前端的页面好多都是可以拿来用的，</w:t>
      </w:r>
      <w:r w:rsidR="00A63429">
        <w:rPr>
          <w:rFonts w:hint="eastAsia"/>
        </w:rPr>
        <w:t>因为现在是主要做</w:t>
      </w:r>
      <w:r w:rsidR="00A63429">
        <w:rPr>
          <w:rFonts w:hint="eastAsia"/>
        </w:rPr>
        <w:lastRenderedPageBreak/>
        <w:t>后端，前端的设计和知识还有待提高。</w:t>
      </w:r>
    </w:p>
    <w:p w:rsidR="00A63429" w:rsidRDefault="00A63429" w:rsidP="00E1477C"/>
    <w:p w:rsidR="00B414F8" w:rsidRDefault="00B414F8" w:rsidP="00B414F8">
      <w:pPr>
        <w:pStyle w:val="3"/>
        <w:rPr>
          <w:rFonts w:ascii="黑体" w:eastAsia="黑体"/>
          <w:sz w:val="28"/>
          <w:szCs w:val="28"/>
        </w:rPr>
      </w:pPr>
      <w:bookmarkStart w:id="144" w:name="_Toc212714285"/>
      <w:bookmarkStart w:id="145" w:name="_Toc212715156"/>
      <w:bookmarkStart w:id="146" w:name="_Toc212715663"/>
      <w:bookmarkStart w:id="147" w:name="_Toc226442987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黑体" w:eastAsia="黑体" w:hint="eastAsia"/>
            <w:sz w:val="28"/>
            <w:szCs w:val="28"/>
          </w:rPr>
          <w:t>5.3.3</w:t>
        </w:r>
      </w:smartTag>
      <w:r>
        <w:rPr>
          <w:rFonts w:ascii="黑体" w:eastAsia="黑体" w:hint="eastAsia"/>
          <w:sz w:val="28"/>
          <w:szCs w:val="28"/>
        </w:rPr>
        <w:t xml:space="preserve"> 改进建议</w:t>
      </w:r>
      <w:bookmarkEnd w:id="144"/>
      <w:bookmarkEnd w:id="145"/>
      <w:bookmarkEnd w:id="146"/>
      <w:bookmarkEnd w:id="147"/>
    </w:p>
    <w:p w:rsidR="00B414F8" w:rsidRDefault="00B967AC" w:rsidP="00B967AC">
      <w:pPr>
        <w:ind w:firstLineChars="200" w:firstLine="420"/>
      </w:pPr>
      <w:r>
        <w:t>本网上书店没有用到接口</w:t>
      </w:r>
      <w:r>
        <w:rPr>
          <w:rFonts w:hint="eastAsia"/>
        </w:rPr>
        <w:t>，</w:t>
      </w:r>
      <w:r>
        <w:t>比如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层，更规范的写法是：写一个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层的接口，再在接口的基础上，写一个实现类，</w:t>
      </w:r>
      <w:r w:rsidR="00303EEA">
        <w:rPr>
          <w:rFonts w:hint="eastAsia"/>
        </w:rPr>
        <w:t>这样实现会更降低耦合性。还有就是</w:t>
      </w:r>
      <w:r w:rsidR="001C4C51">
        <w:rPr>
          <w:rFonts w:hint="eastAsia"/>
        </w:rPr>
        <w:t>配置文件有很多类似</w:t>
      </w:r>
      <w:r w:rsidR="001C4C51">
        <w:rPr>
          <w:rFonts w:hint="eastAsia"/>
        </w:rPr>
        <w:t>key</w:t>
      </w:r>
      <w:r w:rsidR="001C4C51">
        <w:t>—</w:t>
      </w:r>
      <w:r w:rsidR="001C4C51">
        <w:rPr>
          <w:rFonts w:hint="eastAsia"/>
        </w:rPr>
        <w:t>value</w:t>
      </w:r>
      <w:r w:rsidR="001C4C51">
        <w:rPr>
          <w:rFonts w:hint="eastAsia"/>
        </w:rPr>
        <w:t>的键值对，不用写死在配置文件，</w:t>
      </w:r>
      <w:r w:rsidR="000E02C9">
        <w:rPr>
          <w:rFonts w:hint="eastAsia"/>
        </w:rPr>
        <w:t>可以抽出来，写成</w:t>
      </w:r>
      <w:r w:rsidR="000E02C9">
        <w:rPr>
          <w:rFonts w:hint="eastAsia"/>
        </w:rPr>
        <w:t>.</w:t>
      </w:r>
      <w:r w:rsidR="00455B0A" w:rsidRPr="00455B0A">
        <w:t xml:space="preserve"> </w:t>
      </w:r>
      <w:r w:rsidR="00455B0A">
        <w:t>p</w:t>
      </w:r>
      <w:r w:rsidR="00455B0A" w:rsidRPr="00455B0A">
        <w:t>roperties</w:t>
      </w:r>
      <w:r w:rsidR="00455B0A">
        <w:t>文件</w:t>
      </w:r>
      <w:r w:rsidR="00455B0A">
        <w:rPr>
          <w:rFonts w:hint="eastAsia"/>
        </w:rPr>
        <w:t>，</w:t>
      </w:r>
      <w:r w:rsidR="00782BBF">
        <w:rPr>
          <w:rFonts w:hint="eastAsia"/>
        </w:rPr>
        <w:t>这样以后改动起来也更方便一些。</w:t>
      </w:r>
    </w:p>
    <w:p w:rsidR="00782BBF" w:rsidRPr="002E4A30" w:rsidRDefault="00782BBF" w:rsidP="00B967AC">
      <w:pPr>
        <w:ind w:firstLineChars="200" w:firstLine="480"/>
        <w:rPr>
          <w:rFonts w:ascii="楷体_GB2312" w:eastAsia="楷体_GB2312"/>
          <w:sz w:val="24"/>
        </w:rPr>
      </w:pPr>
    </w:p>
    <w:p w:rsidR="00B414F8" w:rsidRDefault="00CF4A92" w:rsidP="00CF4A92">
      <w:pPr>
        <w:pStyle w:val="1"/>
        <w:spacing w:before="0" w:after="0" w:line="240" w:lineRule="auto"/>
        <w:rPr>
          <w:rFonts w:ascii="黑体" w:eastAsia="黑体"/>
          <w:sz w:val="36"/>
          <w:szCs w:val="36"/>
        </w:rPr>
      </w:pPr>
      <w:bookmarkStart w:id="148" w:name="_Toc212714286"/>
      <w:bookmarkStart w:id="149" w:name="_Toc212715157"/>
      <w:bookmarkStart w:id="150" w:name="_Toc212715664"/>
      <w:bookmarkStart w:id="151" w:name="_Toc226442988"/>
      <w:r>
        <w:rPr>
          <w:rFonts w:ascii="黑体" w:eastAsia="黑体" w:hint="eastAsia"/>
          <w:sz w:val="36"/>
          <w:szCs w:val="36"/>
        </w:rPr>
        <w:t>6</w:t>
      </w:r>
      <w:r>
        <w:rPr>
          <w:rFonts w:ascii="黑体" w:eastAsia="黑体"/>
          <w:sz w:val="36"/>
          <w:szCs w:val="36"/>
        </w:rPr>
        <w:t>.</w:t>
      </w:r>
      <w:r w:rsidR="00B414F8" w:rsidRPr="00146DE1">
        <w:rPr>
          <w:rFonts w:ascii="黑体" w:eastAsia="黑体" w:hint="eastAsia"/>
          <w:sz w:val="36"/>
          <w:szCs w:val="36"/>
        </w:rPr>
        <w:t>实习体会</w:t>
      </w:r>
      <w:bookmarkEnd w:id="148"/>
      <w:bookmarkEnd w:id="149"/>
      <w:bookmarkEnd w:id="150"/>
      <w:bookmarkEnd w:id="151"/>
    </w:p>
    <w:p w:rsidR="00645618" w:rsidRPr="00645618" w:rsidRDefault="00645618" w:rsidP="00645618"/>
    <w:p w:rsidR="00FD0FF1" w:rsidRDefault="00076F21" w:rsidP="001D6F9F">
      <w:pPr>
        <w:ind w:firstLineChars="200" w:firstLine="420"/>
      </w:pPr>
      <w:r>
        <w:rPr>
          <w:rFonts w:hint="eastAsia"/>
        </w:rPr>
        <w:t>本次实习真是一次很大的综合性的实习。无论是在模块设计、框架运用、数据库分析、实体对应上，都有很好的实习体会。</w:t>
      </w:r>
      <w:r w:rsidR="006A4DED">
        <w:rPr>
          <w:rFonts w:hint="eastAsia"/>
        </w:rPr>
        <w:t>本次实习最后的图书的图片测试、数据均来自当当网上书店。</w:t>
      </w:r>
      <w:r w:rsidR="00E22142">
        <w:rPr>
          <w:rFonts w:hint="eastAsia"/>
        </w:rPr>
        <w:t>本次实习最大的收获就是弄懂了</w:t>
      </w:r>
      <w:r w:rsidR="00E22142">
        <w:rPr>
          <w:rFonts w:hint="eastAsia"/>
        </w:rPr>
        <w:t>Spring</w:t>
      </w:r>
      <w:r w:rsidR="00E22142">
        <w:rPr>
          <w:rFonts w:hint="eastAsia"/>
        </w:rPr>
        <w:t>框架的原理和基本的作用，</w:t>
      </w:r>
      <w:r w:rsidR="00B9296E">
        <w:rPr>
          <w:rFonts w:hint="eastAsia"/>
        </w:rPr>
        <w:t>和三大框架结合起来使用。</w:t>
      </w:r>
      <w:r w:rsidR="000E5DED">
        <w:rPr>
          <w:rFonts w:hint="eastAsia"/>
        </w:rPr>
        <w:t>在暑假的时候，</w:t>
      </w:r>
      <w:r w:rsidR="007102C7">
        <w:rPr>
          <w:rFonts w:hint="eastAsia"/>
        </w:rPr>
        <w:t>我就对几个框架有过初步的</w:t>
      </w:r>
      <w:r w:rsidR="00750BB4">
        <w:rPr>
          <w:rFonts w:hint="eastAsia"/>
        </w:rPr>
        <w:t>了解</w:t>
      </w:r>
      <w:r w:rsidR="007102C7">
        <w:rPr>
          <w:rFonts w:hint="eastAsia"/>
        </w:rPr>
        <w:t>，</w:t>
      </w:r>
      <w:r w:rsidR="00750BB4">
        <w:rPr>
          <w:rFonts w:hint="eastAsia"/>
        </w:rPr>
        <w:t>但都只是做过每个框架的</w:t>
      </w:r>
      <w:r w:rsidR="005842E9">
        <w:rPr>
          <w:rFonts w:hint="eastAsia"/>
        </w:rPr>
        <w:t>小</w:t>
      </w:r>
      <w:r w:rsidR="005842E9">
        <w:rPr>
          <w:rFonts w:hint="eastAsia"/>
        </w:rPr>
        <w:t>Demo</w:t>
      </w:r>
      <w:r w:rsidR="005842E9">
        <w:rPr>
          <w:rFonts w:hint="eastAsia"/>
        </w:rPr>
        <w:t>，真正把几个框架都结合起来使用并运用到</w:t>
      </w:r>
      <w:r w:rsidR="005842E9">
        <w:rPr>
          <w:rFonts w:hint="eastAsia"/>
        </w:rPr>
        <w:t>web</w:t>
      </w:r>
      <w:r w:rsidR="005842E9">
        <w:rPr>
          <w:rFonts w:hint="eastAsia"/>
        </w:rPr>
        <w:t>项目的，就是本次大实习了。</w:t>
      </w:r>
      <w:r w:rsidR="00347F30">
        <w:rPr>
          <w:rFonts w:hint="eastAsia"/>
        </w:rPr>
        <w:t>让我感受最大的就是</w:t>
      </w:r>
      <w:r w:rsidR="00347F30">
        <w:rPr>
          <w:rFonts w:hint="eastAsia"/>
        </w:rPr>
        <w:t>Spring</w:t>
      </w:r>
      <w:r w:rsidR="00347F30">
        <w:rPr>
          <w:rFonts w:hint="eastAsia"/>
        </w:rPr>
        <w:t>框架了，</w:t>
      </w:r>
      <w:r w:rsidR="00B10D32">
        <w:rPr>
          <w:rFonts w:hint="eastAsia"/>
        </w:rPr>
        <w:t>之前做过</w:t>
      </w:r>
      <w:r w:rsidR="00B10D32">
        <w:rPr>
          <w:rFonts w:hint="eastAsia"/>
        </w:rPr>
        <w:t>Hi</w:t>
      </w:r>
      <w:r w:rsidR="00B10D32">
        <w:t>bernate</w:t>
      </w:r>
      <w:r w:rsidR="00B10D32">
        <w:t>的小</w:t>
      </w:r>
      <w:r w:rsidR="00B10D32">
        <w:rPr>
          <w:rFonts w:hint="eastAsia"/>
        </w:rPr>
        <w:t>demo</w:t>
      </w:r>
      <w:r w:rsidR="00B10D32">
        <w:rPr>
          <w:rFonts w:hint="eastAsia"/>
        </w:rPr>
        <w:t>，也对其有一定的了解，在课堂上我也讲过</w:t>
      </w:r>
      <w:r w:rsidR="00B10D32">
        <w:rPr>
          <w:rFonts w:hint="eastAsia"/>
        </w:rPr>
        <w:t>Hibernate</w:t>
      </w:r>
      <w:r w:rsidR="00B10D32">
        <w:rPr>
          <w:rFonts w:hint="eastAsia"/>
        </w:rPr>
        <w:t>的基本原理，</w:t>
      </w:r>
      <w:r w:rsidR="002376EA">
        <w:rPr>
          <w:rFonts w:hint="eastAsia"/>
        </w:rPr>
        <w:t>当</w:t>
      </w:r>
      <w:r w:rsidR="002376EA">
        <w:rPr>
          <w:rFonts w:hint="eastAsia"/>
        </w:rPr>
        <w:t>Spring</w:t>
      </w:r>
      <w:r w:rsidR="002376EA">
        <w:rPr>
          <w:rFonts w:hint="eastAsia"/>
        </w:rPr>
        <w:t>与</w:t>
      </w:r>
      <w:bookmarkStart w:id="152" w:name="OLE_LINK22"/>
      <w:bookmarkStart w:id="153" w:name="OLE_LINK23"/>
      <w:r w:rsidR="002376EA">
        <w:rPr>
          <w:rFonts w:hint="eastAsia"/>
        </w:rPr>
        <w:t>Hibernate</w:t>
      </w:r>
      <w:bookmarkEnd w:id="152"/>
      <w:bookmarkEnd w:id="153"/>
      <w:r w:rsidR="002376EA">
        <w:rPr>
          <w:rFonts w:hint="eastAsia"/>
        </w:rPr>
        <w:t>结合使用的时候，</w:t>
      </w:r>
      <w:r w:rsidR="002376EA">
        <w:rPr>
          <w:rFonts w:hint="eastAsia"/>
        </w:rPr>
        <w:t>Hibernate</w:t>
      </w:r>
      <w:r w:rsidR="002376EA">
        <w:rPr>
          <w:rFonts w:hint="eastAsia"/>
        </w:rPr>
        <w:t>的一个核心配置就省了，都可以交给</w:t>
      </w:r>
      <w:r w:rsidR="002376EA">
        <w:rPr>
          <w:rFonts w:hint="eastAsia"/>
        </w:rPr>
        <w:t>Spring</w:t>
      </w:r>
      <w:r w:rsidR="00E54382">
        <w:rPr>
          <w:rFonts w:hint="eastAsia"/>
        </w:rPr>
        <w:t>来管理，当加入</w:t>
      </w:r>
      <w:r w:rsidR="00E54382">
        <w:rPr>
          <w:rFonts w:hint="eastAsia"/>
        </w:rPr>
        <w:t>struts2</w:t>
      </w:r>
      <w:r w:rsidR="00E54382">
        <w:rPr>
          <w:rFonts w:hint="eastAsia"/>
        </w:rPr>
        <w:t>后，也可以交给</w:t>
      </w:r>
      <w:r w:rsidR="00E54382">
        <w:rPr>
          <w:rFonts w:hint="eastAsia"/>
        </w:rPr>
        <w:t>Spring</w:t>
      </w:r>
      <w:r w:rsidR="00E54382">
        <w:rPr>
          <w:rFonts w:hint="eastAsia"/>
        </w:rPr>
        <w:t>来管理。所以说，</w:t>
      </w:r>
      <w:r w:rsidR="00E54382">
        <w:rPr>
          <w:rFonts w:hint="eastAsia"/>
        </w:rPr>
        <w:t>Spring</w:t>
      </w:r>
      <w:r w:rsidR="00E54382">
        <w:rPr>
          <w:rFonts w:hint="eastAsia"/>
        </w:rPr>
        <w:t>是企业级的管理</w:t>
      </w:r>
      <w:r w:rsidR="00E54382">
        <w:rPr>
          <w:rFonts w:hint="eastAsia"/>
        </w:rPr>
        <w:t>Java Bean</w:t>
      </w:r>
      <w:r w:rsidR="00E54382">
        <w:rPr>
          <w:rFonts w:hint="eastAsia"/>
        </w:rPr>
        <w:t>的框架，</w:t>
      </w:r>
      <w:r w:rsidR="0030089B">
        <w:rPr>
          <w:rFonts w:hint="eastAsia"/>
        </w:rPr>
        <w:t>后来我也听过</w:t>
      </w:r>
      <w:r w:rsidR="0030089B">
        <w:rPr>
          <w:rFonts w:hint="eastAsia"/>
        </w:rPr>
        <w:t>SSM</w:t>
      </w:r>
      <w:r w:rsidR="0030089B">
        <w:rPr>
          <w:rFonts w:hint="eastAsia"/>
        </w:rPr>
        <w:t>框架，就是</w:t>
      </w:r>
      <w:r w:rsidR="0030089B">
        <w:rPr>
          <w:rFonts w:hint="eastAsia"/>
        </w:rPr>
        <w:t>struts2</w:t>
      </w:r>
      <w:r w:rsidR="0030089B">
        <w:rPr>
          <w:rFonts w:hint="eastAsia"/>
        </w:rPr>
        <w:t>和</w:t>
      </w:r>
      <w:r w:rsidR="0030089B">
        <w:rPr>
          <w:rFonts w:hint="eastAsia"/>
        </w:rPr>
        <w:t>Hibernate</w:t>
      </w:r>
      <w:r w:rsidR="0030089B">
        <w:rPr>
          <w:rFonts w:hint="eastAsia"/>
        </w:rPr>
        <w:t>都可以</w:t>
      </w:r>
      <w:r w:rsidR="00CD23B4">
        <w:rPr>
          <w:rFonts w:hint="eastAsia"/>
        </w:rPr>
        <w:t>被替代，但是</w:t>
      </w:r>
      <w:r w:rsidR="00CD23B4">
        <w:rPr>
          <w:rFonts w:hint="eastAsia"/>
        </w:rPr>
        <w:t>Spring</w:t>
      </w:r>
      <w:r w:rsidR="00CD23B4">
        <w:rPr>
          <w:rFonts w:hint="eastAsia"/>
        </w:rPr>
        <w:t>的地位是不能动摇的</w:t>
      </w:r>
      <w:r w:rsidR="004F4CD8">
        <w:rPr>
          <w:rFonts w:hint="eastAsia"/>
        </w:rPr>
        <w:t>。</w:t>
      </w:r>
    </w:p>
    <w:p w:rsidR="004F4CD8" w:rsidRDefault="004F4CD8" w:rsidP="001D6F9F">
      <w:pPr>
        <w:ind w:firstLineChars="200" w:firstLine="420"/>
      </w:pPr>
      <w:r>
        <w:t>还有我印象比较深的</w:t>
      </w:r>
      <w:r>
        <w:rPr>
          <w:rFonts w:hint="eastAsia"/>
        </w:rPr>
        <w:t>，</w:t>
      </w:r>
      <w:r>
        <w:t>也是</w:t>
      </w:r>
      <w:r w:rsidR="00A66849">
        <w:t>web</w:t>
      </w:r>
      <w:r w:rsidR="00A66849">
        <w:t>开发必要的知识</w:t>
      </w:r>
      <w:r w:rsidR="00A66849">
        <w:rPr>
          <w:rFonts w:hint="eastAsia"/>
        </w:rPr>
        <w:t>，</w:t>
      </w:r>
      <w:r w:rsidR="00A66849">
        <w:t>就是后台与前台的数据交互</w:t>
      </w:r>
      <w:r w:rsidR="00976F9D">
        <w:rPr>
          <w:rFonts w:hint="eastAsia"/>
        </w:rPr>
        <w:t>，</w:t>
      </w:r>
      <w:r w:rsidR="00976F9D">
        <w:t>我的网上书店中</w:t>
      </w:r>
      <w:r w:rsidR="00976F9D">
        <w:rPr>
          <w:rFonts w:hint="eastAsia"/>
        </w:rPr>
        <w:t>，</w:t>
      </w:r>
      <w:r w:rsidR="00976F9D">
        <w:t>大部分都是用</w:t>
      </w:r>
      <w:r w:rsidR="00976F9D">
        <w:rPr>
          <w:rFonts w:hint="eastAsia"/>
        </w:rPr>
        <w:t>session</w:t>
      </w:r>
      <w:r w:rsidR="00976F9D">
        <w:rPr>
          <w:rFonts w:hint="eastAsia"/>
        </w:rPr>
        <w:t>和值栈来传递数据的，在</w:t>
      </w:r>
      <w:proofErr w:type="spellStart"/>
      <w:r w:rsidR="00976F9D">
        <w:rPr>
          <w:rFonts w:hint="eastAsia"/>
        </w:rPr>
        <w:t>jsp</w:t>
      </w:r>
      <w:proofErr w:type="spellEnd"/>
      <w:r w:rsidR="00976F9D">
        <w:rPr>
          <w:rFonts w:hint="eastAsia"/>
        </w:rPr>
        <w:t>页面上就必不可少</w:t>
      </w:r>
      <w:r w:rsidR="00EB345C">
        <w:rPr>
          <w:rFonts w:hint="eastAsia"/>
        </w:rPr>
        <w:t>用</w:t>
      </w:r>
      <w:r w:rsidR="00EB345C">
        <w:rPr>
          <w:rFonts w:hint="eastAsia"/>
        </w:rPr>
        <w:t>struts2</w:t>
      </w:r>
      <w:r w:rsidR="00EB345C">
        <w:rPr>
          <w:rFonts w:hint="eastAsia"/>
        </w:rPr>
        <w:t>的标签辅助我们拿数据、展示数据。</w:t>
      </w:r>
      <w:r w:rsidR="00402E85">
        <w:rPr>
          <w:rFonts w:hint="eastAsia"/>
        </w:rPr>
        <w:t>这就有一个问题了，有时候数据交互的过大，</w:t>
      </w:r>
      <w:r w:rsidR="00402E85">
        <w:rPr>
          <w:rFonts w:hint="eastAsia"/>
        </w:rPr>
        <w:t>tomcat</w:t>
      </w:r>
      <w:r w:rsidR="00402E85">
        <w:rPr>
          <w:rFonts w:hint="eastAsia"/>
        </w:rPr>
        <w:t>有点崩了，</w:t>
      </w:r>
      <w:r w:rsidR="0041234F">
        <w:rPr>
          <w:rFonts w:hint="eastAsia"/>
        </w:rPr>
        <w:t>有一次</w:t>
      </w:r>
      <w:r w:rsidR="00402E85">
        <w:rPr>
          <w:rFonts w:hint="eastAsia"/>
        </w:rPr>
        <w:t>我运行就发现</w:t>
      </w:r>
      <w:r w:rsidR="00402E85">
        <w:rPr>
          <w:rFonts w:hint="eastAsia"/>
        </w:rPr>
        <w:t>web</w:t>
      </w:r>
      <w:r w:rsidR="00402E85">
        <w:rPr>
          <w:rFonts w:hint="eastAsia"/>
        </w:rPr>
        <w:t>项目特别的卡，后来看了</w:t>
      </w:r>
      <w:r w:rsidR="0041234F">
        <w:rPr>
          <w:rFonts w:hint="eastAsia"/>
        </w:rPr>
        <w:t>报错</w:t>
      </w:r>
      <w:r w:rsidR="00402E85">
        <w:rPr>
          <w:rFonts w:hint="eastAsia"/>
        </w:rPr>
        <w:t>，发现是值栈崩了，因为是存了过多的数据，后来在百度上找到了解决的办法。</w:t>
      </w:r>
      <w:r w:rsidR="006E7E75">
        <w:t>S</w:t>
      </w:r>
      <w:r w:rsidR="006E7E75">
        <w:rPr>
          <w:rFonts w:hint="eastAsia"/>
        </w:rPr>
        <w:t>truts2</w:t>
      </w:r>
      <w:r w:rsidR="006E7E75">
        <w:t>的反射机制也很好用</w:t>
      </w:r>
      <w:r w:rsidR="006E7E75">
        <w:rPr>
          <w:rFonts w:hint="eastAsia"/>
        </w:rPr>
        <w:t>，</w:t>
      </w:r>
      <w:r w:rsidR="006E7E75">
        <w:t>特别是用于接收参数</w:t>
      </w:r>
      <w:r w:rsidR="006E7E75">
        <w:rPr>
          <w:rFonts w:hint="eastAsia"/>
        </w:rPr>
        <w:t>，</w:t>
      </w:r>
      <w:r w:rsidR="006E7E75">
        <w:t>当我请求一个</w:t>
      </w:r>
      <w:r w:rsidR="006E7E75">
        <w:rPr>
          <w:rFonts w:hint="eastAsia"/>
        </w:rPr>
        <w:t>action</w:t>
      </w:r>
      <w:r w:rsidR="006E7E75">
        <w:rPr>
          <w:rFonts w:hint="eastAsia"/>
        </w:rPr>
        <w:t>，大多数情况下都是带参数的，</w:t>
      </w:r>
      <w:r w:rsidR="00DF357B">
        <w:rPr>
          <w:rFonts w:hint="eastAsia"/>
        </w:rPr>
        <w:t>现在我要在</w:t>
      </w:r>
      <w:r w:rsidR="00DF357B">
        <w:rPr>
          <w:rFonts w:hint="eastAsia"/>
        </w:rPr>
        <w:t>action</w:t>
      </w:r>
      <w:r w:rsidR="00DF357B">
        <w:rPr>
          <w:rFonts w:hint="eastAsia"/>
        </w:rPr>
        <w:t>里面把参数拿出来，只需要在类里面定义一个跟参数一样的</w:t>
      </w:r>
      <w:r w:rsidR="000B6F65">
        <w:rPr>
          <w:rFonts w:hint="eastAsia"/>
        </w:rPr>
        <w:t>属性，提供一下</w:t>
      </w:r>
      <w:r w:rsidR="000B6F65">
        <w:rPr>
          <w:rFonts w:hint="eastAsia"/>
        </w:rPr>
        <w:t>set</w:t>
      </w:r>
      <w:r w:rsidR="000B6F65">
        <w:rPr>
          <w:rFonts w:hint="eastAsia"/>
        </w:rPr>
        <w:t>方法，就可以拿到参数了。</w:t>
      </w:r>
      <w:r w:rsidR="005A0001">
        <w:rPr>
          <w:rFonts w:hint="eastAsia"/>
        </w:rPr>
        <w:t>接收参数的模型驱动也很好用，直接拿一个实例对象，对象里面都封装好了</w:t>
      </w:r>
      <w:r w:rsidR="008C799D">
        <w:rPr>
          <w:rFonts w:hint="eastAsia"/>
        </w:rPr>
        <w:t>我们需要的值，这样操作起来就更简洁了！</w:t>
      </w:r>
    </w:p>
    <w:p w:rsidR="00E26FC3" w:rsidRDefault="00E26FC3" w:rsidP="001D6F9F">
      <w:pPr>
        <w:ind w:firstLineChars="200" w:firstLine="420"/>
      </w:pPr>
      <w:r>
        <w:t>功能上</w:t>
      </w:r>
      <w:r>
        <w:rPr>
          <w:rFonts w:hint="eastAsia"/>
        </w:rPr>
        <w:t>、</w:t>
      </w:r>
      <w:r>
        <w:t>模块设计上</w:t>
      </w:r>
      <w:r>
        <w:rPr>
          <w:rFonts w:hint="eastAsia"/>
        </w:rPr>
        <w:t>、</w:t>
      </w:r>
      <w:r>
        <w:t>系统架构上</w:t>
      </w:r>
      <w:r>
        <w:rPr>
          <w:rFonts w:hint="eastAsia"/>
        </w:rPr>
        <w:t>，</w:t>
      </w:r>
      <w:r>
        <w:t>我都比去年</w:t>
      </w:r>
      <w:r>
        <w:rPr>
          <w:rFonts w:hint="eastAsia"/>
        </w:rPr>
        <w:t>Java</w:t>
      </w:r>
      <w:r>
        <w:rPr>
          <w:rFonts w:hint="eastAsia"/>
        </w:rPr>
        <w:t>实习有了很多的提高，</w:t>
      </w:r>
      <w:r w:rsidR="0071340F">
        <w:rPr>
          <w:rFonts w:hint="eastAsia"/>
        </w:rPr>
        <w:t>在前面的报告中我也有提到。</w:t>
      </w:r>
      <w:r w:rsidR="007712D3">
        <w:rPr>
          <w:rFonts w:hint="eastAsia"/>
        </w:rPr>
        <w:t>特别是模块之间的解耦性，</w:t>
      </w:r>
      <w:r w:rsidR="007712D3">
        <w:rPr>
          <w:rFonts w:hint="eastAsia"/>
        </w:rPr>
        <w:t>S</w:t>
      </w:r>
      <w:r w:rsidR="007712D3">
        <w:t>pring</w:t>
      </w:r>
      <w:r w:rsidR="007712D3">
        <w:t>的功能就体现出来了</w:t>
      </w:r>
      <w:r w:rsidR="007712D3">
        <w:rPr>
          <w:rFonts w:hint="eastAsia"/>
        </w:rPr>
        <w:t>。</w:t>
      </w:r>
      <w:r w:rsidR="006144E9">
        <w:rPr>
          <w:rFonts w:hint="eastAsia"/>
        </w:rPr>
        <w:t>模块之间是一层一层的调用的，</w:t>
      </w:r>
      <w:r w:rsidR="00692F6B">
        <w:rPr>
          <w:rFonts w:hint="eastAsia"/>
        </w:rPr>
        <w:t>比如</w:t>
      </w:r>
      <w:r w:rsidR="00692F6B">
        <w:rPr>
          <w:rFonts w:hint="eastAsia"/>
        </w:rPr>
        <w:t>action</w:t>
      </w:r>
      <w:r w:rsidR="00692F6B">
        <w:rPr>
          <w:rFonts w:hint="eastAsia"/>
        </w:rPr>
        <w:t>层调用</w:t>
      </w:r>
      <w:r w:rsidR="00692F6B">
        <w:rPr>
          <w:rFonts w:hint="eastAsia"/>
        </w:rPr>
        <w:t>service</w:t>
      </w:r>
      <w:r w:rsidR="00692F6B">
        <w:rPr>
          <w:rFonts w:hint="eastAsia"/>
        </w:rPr>
        <w:t>层，</w:t>
      </w:r>
      <w:r w:rsidR="00692F6B">
        <w:rPr>
          <w:rFonts w:hint="eastAsia"/>
        </w:rPr>
        <w:t>service</w:t>
      </w:r>
      <w:r w:rsidR="00692F6B">
        <w:rPr>
          <w:rFonts w:hint="eastAsia"/>
        </w:rPr>
        <w:t>层调用</w:t>
      </w:r>
      <w:proofErr w:type="spellStart"/>
      <w:r w:rsidR="00692F6B">
        <w:rPr>
          <w:rFonts w:hint="eastAsia"/>
        </w:rPr>
        <w:t>dao</w:t>
      </w:r>
      <w:proofErr w:type="spellEnd"/>
      <w:r w:rsidR="00692F6B">
        <w:rPr>
          <w:rFonts w:hint="eastAsia"/>
        </w:rPr>
        <w:t>层，各层之间的依赖注入都写在配置文件中。</w:t>
      </w:r>
      <w:r w:rsidR="00D4015D">
        <w:rPr>
          <w:rFonts w:hint="eastAsia"/>
        </w:rPr>
        <w:t>跟我们以前的实习相比，以前的实习，基本没有接触到配置文件，</w:t>
      </w:r>
      <w:r w:rsidR="00836C00">
        <w:rPr>
          <w:rFonts w:hint="eastAsia"/>
        </w:rPr>
        <w:t>很多变量都写死在代码里面，有了配置文件，就好比</w:t>
      </w:r>
      <w:r w:rsidR="00836C00">
        <w:rPr>
          <w:rFonts w:hint="eastAsia"/>
        </w:rPr>
        <w:t>C</w:t>
      </w:r>
      <w:r w:rsidR="00836C00">
        <w:rPr>
          <w:rFonts w:hint="eastAsia"/>
        </w:rPr>
        <w:t>语言的宏定义一样，可变的东西最好都写在</w:t>
      </w:r>
      <w:r w:rsidR="00920B2A">
        <w:rPr>
          <w:rFonts w:hint="eastAsia"/>
        </w:rPr>
        <w:t>配置</w:t>
      </w:r>
      <w:r w:rsidR="007F0E3F">
        <w:rPr>
          <w:rFonts w:hint="eastAsia"/>
        </w:rPr>
        <w:t>文件里面，这样可以不动代码只动配置文件。</w:t>
      </w:r>
    </w:p>
    <w:p w:rsidR="00333D08" w:rsidRDefault="00DF45E0" w:rsidP="001D6F9F">
      <w:pPr>
        <w:ind w:firstLineChars="200" w:firstLine="420"/>
      </w:pPr>
      <w:r>
        <w:t>还有本次实习</w:t>
      </w:r>
      <w:r w:rsidR="0072575F">
        <w:t>对实体</w:t>
      </w:r>
      <w:r w:rsidR="0072575F">
        <w:rPr>
          <w:rFonts w:hint="eastAsia"/>
        </w:rPr>
        <w:t>、</w:t>
      </w:r>
      <w:r w:rsidR="0072575F">
        <w:t>ORM</w:t>
      </w:r>
      <w:r w:rsidR="0072575F">
        <w:t>的思想理解的更为深刻了</w:t>
      </w:r>
      <w:r w:rsidR="0072575F">
        <w:rPr>
          <w:rFonts w:hint="eastAsia"/>
        </w:rPr>
        <w:t>。</w:t>
      </w:r>
      <w:r w:rsidR="005F2E03">
        <w:rPr>
          <w:rFonts w:hint="eastAsia"/>
        </w:rPr>
        <w:t>比如</w:t>
      </w:r>
      <w:r w:rsidR="005F2E03">
        <w:rPr>
          <w:rFonts w:hint="eastAsia"/>
        </w:rPr>
        <w:t>Hibernate</w:t>
      </w:r>
      <w:r w:rsidR="005F2E03">
        <w:rPr>
          <w:rFonts w:hint="eastAsia"/>
        </w:rPr>
        <w:t>框架，</w:t>
      </w:r>
      <w:r w:rsidR="00067A74">
        <w:rPr>
          <w:rFonts w:hint="eastAsia"/>
        </w:rPr>
        <w:t>Java</w:t>
      </w:r>
      <w:r w:rsidR="00067A74">
        <w:rPr>
          <w:rFonts w:hint="eastAsia"/>
        </w:rPr>
        <w:t>类到表的映射，</w:t>
      </w:r>
      <w:r w:rsidR="00DF3C69">
        <w:rPr>
          <w:rFonts w:hint="eastAsia"/>
        </w:rPr>
        <w:t>写好了映射文件，数据库的表都可以自动生成。</w:t>
      </w:r>
      <w:r w:rsidR="00DA225A">
        <w:rPr>
          <w:rFonts w:hint="eastAsia"/>
        </w:rPr>
        <w:t>J</w:t>
      </w:r>
      <w:r w:rsidR="00DA225A">
        <w:t>ava</w:t>
      </w:r>
      <w:r w:rsidR="00DA225A">
        <w:t>类和实体的对应</w:t>
      </w:r>
      <w:r w:rsidR="00DA225A">
        <w:rPr>
          <w:rFonts w:hint="eastAsia"/>
        </w:rPr>
        <w:t>，</w:t>
      </w:r>
      <w:r w:rsidR="00D05CD9">
        <w:t>能把常用的抽出来一个类</w:t>
      </w:r>
      <w:r w:rsidR="00D05CD9">
        <w:rPr>
          <w:rFonts w:hint="eastAsia"/>
        </w:rPr>
        <w:t>，</w:t>
      </w:r>
      <w:r w:rsidR="00D05CD9">
        <w:t>更方便我们逻辑计算</w:t>
      </w:r>
      <w:r w:rsidR="00D05CD9">
        <w:rPr>
          <w:rFonts w:hint="eastAsia"/>
        </w:rPr>
        <w:t>，</w:t>
      </w:r>
      <w:r w:rsidR="00D05CD9">
        <w:t>也是一种能力吧</w:t>
      </w:r>
      <w:r w:rsidR="00D05CD9">
        <w:rPr>
          <w:rFonts w:hint="eastAsia"/>
        </w:rPr>
        <w:t>。</w:t>
      </w:r>
      <w:r w:rsidR="001722E4">
        <w:rPr>
          <w:rFonts w:hint="eastAsia"/>
        </w:rPr>
        <w:t>还有就是</w:t>
      </w:r>
      <w:r w:rsidR="001722E4">
        <w:rPr>
          <w:rFonts w:hint="eastAsia"/>
        </w:rPr>
        <w:t>ORM</w:t>
      </w:r>
      <w:r w:rsidR="001722E4">
        <w:rPr>
          <w:rFonts w:hint="eastAsia"/>
        </w:rPr>
        <w:t>的实现，都是离不开</w:t>
      </w:r>
      <w:r w:rsidR="001722E4">
        <w:rPr>
          <w:rFonts w:hint="eastAsia"/>
        </w:rPr>
        <w:t>Java</w:t>
      </w:r>
      <w:r w:rsidR="001722E4">
        <w:rPr>
          <w:rFonts w:hint="eastAsia"/>
        </w:rPr>
        <w:t>的反射机制的，</w:t>
      </w:r>
      <w:r w:rsidR="003C34F7">
        <w:rPr>
          <w:rFonts w:hint="eastAsia"/>
        </w:rPr>
        <w:t>这也是</w:t>
      </w:r>
      <w:r w:rsidR="003C34F7">
        <w:rPr>
          <w:rFonts w:hint="eastAsia"/>
        </w:rPr>
        <w:t>Java</w:t>
      </w:r>
      <w:r w:rsidR="003C34F7">
        <w:rPr>
          <w:rFonts w:hint="eastAsia"/>
        </w:rPr>
        <w:t>语言一个核心的机制吧，三个框架里面每个都必须依赖于</w:t>
      </w:r>
      <w:r w:rsidR="003C34F7">
        <w:rPr>
          <w:rFonts w:hint="eastAsia"/>
        </w:rPr>
        <w:t>Java</w:t>
      </w:r>
      <w:r w:rsidR="003C34F7">
        <w:rPr>
          <w:rFonts w:hint="eastAsia"/>
        </w:rPr>
        <w:t>反射机制。</w:t>
      </w:r>
    </w:p>
    <w:p w:rsidR="00336CAE" w:rsidRPr="001D3881" w:rsidRDefault="00A559A6" w:rsidP="005A7296">
      <w:pPr>
        <w:ind w:firstLineChars="200" w:firstLine="420"/>
        <w:rPr>
          <w:rFonts w:hint="eastAsia"/>
        </w:rPr>
      </w:pPr>
      <w:r>
        <w:t>总之</w:t>
      </w:r>
      <w:r>
        <w:rPr>
          <w:rFonts w:hint="eastAsia"/>
        </w:rPr>
        <w:t>，</w:t>
      </w:r>
      <w:r>
        <w:t>本次实习是一个很好的练习过程</w:t>
      </w:r>
      <w:r>
        <w:rPr>
          <w:rFonts w:hint="eastAsia"/>
        </w:rPr>
        <w:t>，</w:t>
      </w:r>
      <w:r>
        <w:t>我相信对我的</w:t>
      </w:r>
      <w:r>
        <w:rPr>
          <w:rFonts w:hint="eastAsia"/>
        </w:rPr>
        <w:t>web</w:t>
      </w:r>
      <w:r>
        <w:rPr>
          <w:rFonts w:hint="eastAsia"/>
        </w:rPr>
        <w:t>开发能力有很大的提高！</w:t>
      </w:r>
      <w:bookmarkStart w:id="154" w:name="_GoBack"/>
      <w:bookmarkEnd w:id="154"/>
    </w:p>
    <w:sectPr w:rsidR="00336CAE" w:rsidRPr="001D3881">
      <w:footerReference w:type="even" r:id="rId64"/>
      <w:foot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3C43" w:rsidRDefault="00083C43" w:rsidP="00B414F8">
      <w:r>
        <w:separator/>
      </w:r>
    </w:p>
  </w:endnote>
  <w:endnote w:type="continuationSeparator" w:id="0">
    <w:p w:rsidR="00083C43" w:rsidRDefault="00083C43" w:rsidP="00B414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617D" w:rsidRDefault="00B1617D" w:rsidP="001F1ECE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1617D" w:rsidRDefault="00B1617D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617D" w:rsidRDefault="00B1617D" w:rsidP="001F1ECE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B1617D" w:rsidRDefault="00B1617D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2249" w:rsidRDefault="000B2249" w:rsidP="001423BD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B2249" w:rsidRDefault="000B2249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2249" w:rsidRDefault="000B2249" w:rsidP="001423BD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:rsidR="000B2249" w:rsidRDefault="000B2249">
    <w:pPr>
      <w:pStyle w:val="a4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2249" w:rsidRDefault="000B224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B2249" w:rsidRDefault="000B2249">
    <w:pPr>
      <w:pStyle w:val="a4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2249" w:rsidRDefault="000B224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A7296">
      <w:rPr>
        <w:rStyle w:val="a5"/>
        <w:noProof/>
      </w:rPr>
      <w:t>29</w:t>
    </w:r>
    <w:r>
      <w:rPr>
        <w:rStyle w:val="a5"/>
      </w:rPr>
      <w:fldChar w:fldCharType="end"/>
    </w:r>
  </w:p>
  <w:p w:rsidR="000B2249" w:rsidRDefault="000B224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3C43" w:rsidRDefault="00083C43" w:rsidP="00B414F8">
      <w:r>
        <w:separator/>
      </w:r>
    </w:p>
  </w:footnote>
  <w:footnote w:type="continuationSeparator" w:id="0">
    <w:p w:rsidR="00083C43" w:rsidRDefault="00083C43" w:rsidP="00B414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165F3D"/>
    <w:multiLevelType w:val="hybridMultilevel"/>
    <w:tmpl w:val="84FAE0F4"/>
    <w:lvl w:ilvl="0" w:tplc="C7D27F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6574DC"/>
    <w:multiLevelType w:val="hybridMultilevel"/>
    <w:tmpl w:val="06C895C0"/>
    <w:lvl w:ilvl="0" w:tplc="7D629D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90C3F"/>
    <w:multiLevelType w:val="hybridMultilevel"/>
    <w:tmpl w:val="185E49C4"/>
    <w:lvl w:ilvl="0" w:tplc="2548B3D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4344FA"/>
    <w:multiLevelType w:val="hybridMultilevel"/>
    <w:tmpl w:val="92F663D2"/>
    <w:lvl w:ilvl="0" w:tplc="CFC8CA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921B1F"/>
    <w:multiLevelType w:val="hybridMultilevel"/>
    <w:tmpl w:val="710EA5C0"/>
    <w:lvl w:ilvl="0" w:tplc="23E0D1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144AB6"/>
    <w:multiLevelType w:val="hybridMultilevel"/>
    <w:tmpl w:val="4B46186E"/>
    <w:lvl w:ilvl="0" w:tplc="CD1079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135A4D"/>
    <w:multiLevelType w:val="hybridMultilevel"/>
    <w:tmpl w:val="56B23E82"/>
    <w:lvl w:ilvl="0" w:tplc="9A82D9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18325A"/>
    <w:multiLevelType w:val="hybridMultilevel"/>
    <w:tmpl w:val="E9529AC0"/>
    <w:lvl w:ilvl="0" w:tplc="B922C71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F4A3901"/>
    <w:multiLevelType w:val="hybridMultilevel"/>
    <w:tmpl w:val="FB8852D0"/>
    <w:lvl w:ilvl="0" w:tplc="D77AE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9FC1202"/>
    <w:multiLevelType w:val="hybridMultilevel"/>
    <w:tmpl w:val="3098A9BE"/>
    <w:lvl w:ilvl="0" w:tplc="65444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FA41B76"/>
    <w:multiLevelType w:val="hybridMultilevel"/>
    <w:tmpl w:val="CF0ED004"/>
    <w:lvl w:ilvl="0" w:tplc="0B6C6936">
      <w:start w:val="1"/>
      <w:numFmt w:val="decimalEnclosedCircle"/>
      <w:lvlText w:val="%1"/>
      <w:lvlJc w:val="left"/>
      <w:pPr>
        <w:ind w:left="1170" w:hanging="39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 w15:restartNumberingAfterBreak="0">
    <w:nsid w:val="59AE3745"/>
    <w:multiLevelType w:val="hybridMultilevel"/>
    <w:tmpl w:val="19E48D12"/>
    <w:lvl w:ilvl="0" w:tplc="1CB6BC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6081438"/>
    <w:multiLevelType w:val="hybridMultilevel"/>
    <w:tmpl w:val="E16CAD14"/>
    <w:lvl w:ilvl="0" w:tplc="3C2E063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2C723C"/>
    <w:multiLevelType w:val="hybridMultilevel"/>
    <w:tmpl w:val="875EA6E8"/>
    <w:lvl w:ilvl="0" w:tplc="915618D2">
      <w:start w:val="1"/>
      <w:numFmt w:val="decimalEnclosedCircle"/>
      <w:lvlText w:val="%1"/>
      <w:lvlJc w:val="left"/>
      <w:pPr>
        <w:ind w:left="1155" w:hanging="375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 w15:restartNumberingAfterBreak="0">
    <w:nsid w:val="702217EA"/>
    <w:multiLevelType w:val="hybridMultilevel"/>
    <w:tmpl w:val="B77A68B2"/>
    <w:lvl w:ilvl="0" w:tplc="B4BE88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17D1B7D"/>
    <w:multiLevelType w:val="hybridMultilevel"/>
    <w:tmpl w:val="1D1ACC34"/>
    <w:lvl w:ilvl="0" w:tplc="95EAA6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51E55FC"/>
    <w:multiLevelType w:val="hybridMultilevel"/>
    <w:tmpl w:val="943410A2"/>
    <w:lvl w:ilvl="0" w:tplc="3F668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7AE1916"/>
    <w:multiLevelType w:val="hybridMultilevel"/>
    <w:tmpl w:val="2CECAF30"/>
    <w:lvl w:ilvl="0" w:tplc="44060A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3"/>
  </w:num>
  <w:num w:numId="3">
    <w:abstractNumId w:val="10"/>
  </w:num>
  <w:num w:numId="4">
    <w:abstractNumId w:val="11"/>
  </w:num>
  <w:num w:numId="5">
    <w:abstractNumId w:val="0"/>
  </w:num>
  <w:num w:numId="6">
    <w:abstractNumId w:val="12"/>
  </w:num>
  <w:num w:numId="7">
    <w:abstractNumId w:val="4"/>
  </w:num>
  <w:num w:numId="8">
    <w:abstractNumId w:val="9"/>
  </w:num>
  <w:num w:numId="9">
    <w:abstractNumId w:val="1"/>
  </w:num>
  <w:num w:numId="10">
    <w:abstractNumId w:val="5"/>
  </w:num>
  <w:num w:numId="11">
    <w:abstractNumId w:val="15"/>
  </w:num>
  <w:num w:numId="12">
    <w:abstractNumId w:val="3"/>
  </w:num>
  <w:num w:numId="13">
    <w:abstractNumId w:val="16"/>
  </w:num>
  <w:num w:numId="14">
    <w:abstractNumId w:val="6"/>
  </w:num>
  <w:num w:numId="15">
    <w:abstractNumId w:val="17"/>
  </w:num>
  <w:num w:numId="16">
    <w:abstractNumId w:val="14"/>
  </w:num>
  <w:num w:numId="17">
    <w:abstractNumId w:val="8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116"/>
    <w:rsid w:val="00000031"/>
    <w:rsid w:val="00004D5C"/>
    <w:rsid w:val="00005680"/>
    <w:rsid w:val="0000649D"/>
    <w:rsid w:val="00006BD2"/>
    <w:rsid w:val="00006BE6"/>
    <w:rsid w:val="00020BCF"/>
    <w:rsid w:val="00022B75"/>
    <w:rsid w:val="00025724"/>
    <w:rsid w:val="000273D0"/>
    <w:rsid w:val="0003047E"/>
    <w:rsid w:val="00033238"/>
    <w:rsid w:val="00033DE2"/>
    <w:rsid w:val="00040CA9"/>
    <w:rsid w:val="00047BA8"/>
    <w:rsid w:val="00051A41"/>
    <w:rsid w:val="00051C0F"/>
    <w:rsid w:val="00052F44"/>
    <w:rsid w:val="000547FD"/>
    <w:rsid w:val="000601B7"/>
    <w:rsid w:val="0006090D"/>
    <w:rsid w:val="00064042"/>
    <w:rsid w:val="00065161"/>
    <w:rsid w:val="00067235"/>
    <w:rsid w:val="00067A74"/>
    <w:rsid w:val="000709EE"/>
    <w:rsid w:val="00074AA3"/>
    <w:rsid w:val="00076F21"/>
    <w:rsid w:val="0007768B"/>
    <w:rsid w:val="00083C43"/>
    <w:rsid w:val="000859F3"/>
    <w:rsid w:val="000932C5"/>
    <w:rsid w:val="00094611"/>
    <w:rsid w:val="00096F2E"/>
    <w:rsid w:val="000A11DA"/>
    <w:rsid w:val="000A22C5"/>
    <w:rsid w:val="000A3E22"/>
    <w:rsid w:val="000A6123"/>
    <w:rsid w:val="000A68C8"/>
    <w:rsid w:val="000A6D76"/>
    <w:rsid w:val="000B0DCD"/>
    <w:rsid w:val="000B2249"/>
    <w:rsid w:val="000B2A4F"/>
    <w:rsid w:val="000B6F65"/>
    <w:rsid w:val="000C3108"/>
    <w:rsid w:val="000C5D26"/>
    <w:rsid w:val="000C7191"/>
    <w:rsid w:val="000D025D"/>
    <w:rsid w:val="000D096D"/>
    <w:rsid w:val="000D2B65"/>
    <w:rsid w:val="000D4338"/>
    <w:rsid w:val="000D7333"/>
    <w:rsid w:val="000E02C9"/>
    <w:rsid w:val="000E53AF"/>
    <w:rsid w:val="000E5DED"/>
    <w:rsid w:val="000E6006"/>
    <w:rsid w:val="000E6758"/>
    <w:rsid w:val="000F17F5"/>
    <w:rsid w:val="000F69B4"/>
    <w:rsid w:val="001012C4"/>
    <w:rsid w:val="00101AF9"/>
    <w:rsid w:val="00103622"/>
    <w:rsid w:val="00106B3D"/>
    <w:rsid w:val="001127C4"/>
    <w:rsid w:val="0011398F"/>
    <w:rsid w:val="0011544D"/>
    <w:rsid w:val="00122FB2"/>
    <w:rsid w:val="00123665"/>
    <w:rsid w:val="001423BD"/>
    <w:rsid w:val="00142CC2"/>
    <w:rsid w:val="001442F8"/>
    <w:rsid w:val="00145D41"/>
    <w:rsid w:val="00147DE0"/>
    <w:rsid w:val="00152431"/>
    <w:rsid w:val="001535B9"/>
    <w:rsid w:val="00157357"/>
    <w:rsid w:val="00163A15"/>
    <w:rsid w:val="00167612"/>
    <w:rsid w:val="001676CB"/>
    <w:rsid w:val="00167816"/>
    <w:rsid w:val="001719D4"/>
    <w:rsid w:val="001722E4"/>
    <w:rsid w:val="00173668"/>
    <w:rsid w:val="0017686F"/>
    <w:rsid w:val="0018254B"/>
    <w:rsid w:val="001827CD"/>
    <w:rsid w:val="00186915"/>
    <w:rsid w:val="00191641"/>
    <w:rsid w:val="00192939"/>
    <w:rsid w:val="001952B5"/>
    <w:rsid w:val="001A2454"/>
    <w:rsid w:val="001A6D34"/>
    <w:rsid w:val="001A7A70"/>
    <w:rsid w:val="001B5C2B"/>
    <w:rsid w:val="001B7CC2"/>
    <w:rsid w:val="001C3BFE"/>
    <w:rsid w:val="001C4C51"/>
    <w:rsid w:val="001C75C5"/>
    <w:rsid w:val="001D15BE"/>
    <w:rsid w:val="001D21B3"/>
    <w:rsid w:val="001D3881"/>
    <w:rsid w:val="001D406A"/>
    <w:rsid w:val="001D4482"/>
    <w:rsid w:val="001D6F9F"/>
    <w:rsid w:val="001E09FD"/>
    <w:rsid w:val="001E5C8B"/>
    <w:rsid w:val="001F476A"/>
    <w:rsid w:val="001F5EF4"/>
    <w:rsid w:val="001F7431"/>
    <w:rsid w:val="002015CE"/>
    <w:rsid w:val="0020182B"/>
    <w:rsid w:val="00202372"/>
    <w:rsid w:val="002032CF"/>
    <w:rsid w:val="0021467B"/>
    <w:rsid w:val="00214A64"/>
    <w:rsid w:val="002151DA"/>
    <w:rsid w:val="00217896"/>
    <w:rsid w:val="00220933"/>
    <w:rsid w:val="00220BE6"/>
    <w:rsid w:val="00223049"/>
    <w:rsid w:val="002236B4"/>
    <w:rsid w:val="00226771"/>
    <w:rsid w:val="00226F1D"/>
    <w:rsid w:val="002270BA"/>
    <w:rsid w:val="00227F01"/>
    <w:rsid w:val="002351E8"/>
    <w:rsid w:val="00235A89"/>
    <w:rsid w:val="002365BD"/>
    <w:rsid w:val="0023701B"/>
    <w:rsid w:val="002376EA"/>
    <w:rsid w:val="002454ED"/>
    <w:rsid w:val="002526EA"/>
    <w:rsid w:val="002563AB"/>
    <w:rsid w:val="002568DF"/>
    <w:rsid w:val="00262153"/>
    <w:rsid w:val="0026274D"/>
    <w:rsid w:val="00264F50"/>
    <w:rsid w:val="0026533B"/>
    <w:rsid w:val="002718F7"/>
    <w:rsid w:val="0027262F"/>
    <w:rsid w:val="00273F4D"/>
    <w:rsid w:val="002741E1"/>
    <w:rsid w:val="00274567"/>
    <w:rsid w:val="002761B1"/>
    <w:rsid w:val="00277D57"/>
    <w:rsid w:val="0028146D"/>
    <w:rsid w:val="00282C02"/>
    <w:rsid w:val="002903E6"/>
    <w:rsid w:val="00290781"/>
    <w:rsid w:val="0029240D"/>
    <w:rsid w:val="00294F83"/>
    <w:rsid w:val="0029521F"/>
    <w:rsid w:val="00295AF9"/>
    <w:rsid w:val="002A5FBA"/>
    <w:rsid w:val="002A6A4E"/>
    <w:rsid w:val="002C3578"/>
    <w:rsid w:val="002C58E0"/>
    <w:rsid w:val="002D74D1"/>
    <w:rsid w:val="002D7779"/>
    <w:rsid w:val="002E1FC0"/>
    <w:rsid w:val="002E265D"/>
    <w:rsid w:val="002E3254"/>
    <w:rsid w:val="002E4254"/>
    <w:rsid w:val="002E5A8C"/>
    <w:rsid w:val="002E7F62"/>
    <w:rsid w:val="0030089B"/>
    <w:rsid w:val="00301025"/>
    <w:rsid w:val="00302FB0"/>
    <w:rsid w:val="00303EEA"/>
    <w:rsid w:val="0030461D"/>
    <w:rsid w:val="00304A24"/>
    <w:rsid w:val="00311A3B"/>
    <w:rsid w:val="0031200D"/>
    <w:rsid w:val="0031681B"/>
    <w:rsid w:val="00320F28"/>
    <w:rsid w:val="003210F7"/>
    <w:rsid w:val="0032439B"/>
    <w:rsid w:val="00324B22"/>
    <w:rsid w:val="003256B5"/>
    <w:rsid w:val="003331B5"/>
    <w:rsid w:val="00333D08"/>
    <w:rsid w:val="00336CAE"/>
    <w:rsid w:val="00340984"/>
    <w:rsid w:val="003474E4"/>
    <w:rsid w:val="00347F30"/>
    <w:rsid w:val="003548CF"/>
    <w:rsid w:val="00354F4A"/>
    <w:rsid w:val="003556D1"/>
    <w:rsid w:val="00355A0C"/>
    <w:rsid w:val="0036074C"/>
    <w:rsid w:val="00361021"/>
    <w:rsid w:val="003615FD"/>
    <w:rsid w:val="00362518"/>
    <w:rsid w:val="00364C09"/>
    <w:rsid w:val="00364D9C"/>
    <w:rsid w:val="00365BDB"/>
    <w:rsid w:val="00367E49"/>
    <w:rsid w:val="00372C71"/>
    <w:rsid w:val="0037341E"/>
    <w:rsid w:val="003744DF"/>
    <w:rsid w:val="003750D6"/>
    <w:rsid w:val="003759BF"/>
    <w:rsid w:val="00376A62"/>
    <w:rsid w:val="0038602E"/>
    <w:rsid w:val="0039021C"/>
    <w:rsid w:val="00392B45"/>
    <w:rsid w:val="003971D8"/>
    <w:rsid w:val="003A130D"/>
    <w:rsid w:val="003A29C1"/>
    <w:rsid w:val="003A32DB"/>
    <w:rsid w:val="003B2499"/>
    <w:rsid w:val="003C34F7"/>
    <w:rsid w:val="003C5D1A"/>
    <w:rsid w:val="003D1544"/>
    <w:rsid w:val="003D626F"/>
    <w:rsid w:val="003E2FD7"/>
    <w:rsid w:val="003E4B54"/>
    <w:rsid w:val="003E5CF1"/>
    <w:rsid w:val="003F0F02"/>
    <w:rsid w:val="003F20A2"/>
    <w:rsid w:val="003F2A35"/>
    <w:rsid w:val="003F7668"/>
    <w:rsid w:val="003F7A51"/>
    <w:rsid w:val="00402E85"/>
    <w:rsid w:val="00404888"/>
    <w:rsid w:val="0041234F"/>
    <w:rsid w:val="004150FA"/>
    <w:rsid w:val="004220A6"/>
    <w:rsid w:val="004242F7"/>
    <w:rsid w:val="00426A85"/>
    <w:rsid w:val="0043168A"/>
    <w:rsid w:val="004352BE"/>
    <w:rsid w:val="00437EA3"/>
    <w:rsid w:val="00452206"/>
    <w:rsid w:val="00454987"/>
    <w:rsid w:val="00454A84"/>
    <w:rsid w:val="00455B0A"/>
    <w:rsid w:val="00456676"/>
    <w:rsid w:val="00462951"/>
    <w:rsid w:val="00464A6C"/>
    <w:rsid w:val="00464D49"/>
    <w:rsid w:val="00472D25"/>
    <w:rsid w:val="00480965"/>
    <w:rsid w:val="00480BB5"/>
    <w:rsid w:val="004825E8"/>
    <w:rsid w:val="00493989"/>
    <w:rsid w:val="00495643"/>
    <w:rsid w:val="004A0449"/>
    <w:rsid w:val="004A446A"/>
    <w:rsid w:val="004A5FF8"/>
    <w:rsid w:val="004A788D"/>
    <w:rsid w:val="004B3732"/>
    <w:rsid w:val="004B3D58"/>
    <w:rsid w:val="004B46CE"/>
    <w:rsid w:val="004B4CB8"/>
    <w:rsid w:val="004B78A8"/>
    <w:rsid w:val="004C0BB0"/>
    <w:rsid w:val="004C529D"/>
    <w:rsid w:val="004C7980"/>
    <w:rsid w:val="004C7B63"/>
    <w:rsid w:val="004D0249"/>
    <w:rsid w:val="004D4E6F"/>
    <w:rsid w:val="004D7ADA"/>
    <w:rsid w:val="004D7C80"/>
    <w:rsid w:val="004E578E"/>
    <w:rsid w:val="004F2B2F"/>
    <w:rsid w:val="004F4CD8"/>
    <w:rsid w:val="00501111"/>
    <w:rsid w:val="00501A38"/>
    <w:rsid w:val="005037BD"/>
    <w:rsid w:val="00505E28"/>
    <w:rsid w:val="005062A2"/>
    <w:rsid w:val="00506AF1"/>
    <w:rsid w:val="0050742F"/>
    <w:rsid w:val="0051071B"/>
    <w:rsid w:val="005111C2"/>
    <w:rsid w:val="0051643C"/>
    <w:rsid w:val="00524C30"/>
    <w:rsid w:val="00534E12"/>
    <w:rsid w:val="00537EAE"/>
    <w:rsid w:val="00541142"/>
    <w:rsid w:val="00542ADD"/>
    <w:rsid w:val="00542B45"/>
    <w:rsid w:val="005609A5"/>
    <w:rsid w:val="00563F0E"/>
    <w:rsid w:val="00564FBE"/>
    <w:rsid w:val="005716B6"/>
    <w:rsid w:val="00571A0C"/>
    <w:rsid w:val="005819DF"/>
    <w:rsid w:val="00581E18"/>
    <w:rsid w:val="005842E9"/>
    <w:rsid w:val="00590EF4"/>
    <w:rsid w:val="00591DEB"/>
    <w:rsid w:val="00593C3F"/>
    <w:rsid w:val="005A0001"/>
    <w:rsid w:val="005A114A"/>
    <w:rsid w:val="005A4387"/>
    <w:rsid w:val="005A53A6"/>
    <w:rsid w:val="005A5B66"/>
    <w:rsid w:val="005A6D76"/>
    <w:rsid w:val="005A7296"/>
    <w:rsid w:val="005A7A6B"/>
    <w:rsid w:val="005B4E76"/>
    <w:rsid w:val="005B6759"/>
    <w:rsid w:val="005C379B"/>
    <w:rsid w:val="005C764D"/>
    <w:rsid w:val="005D4D07"/>
    <w:rsid w:val="005D5F98"/>
    <w:rsid w:val="005D6523"/>
    <w:rsid w:val="005E506E"/>
    <w:rsid w:val="005E6DF1"/>
    <w:rsid w:val="005E73AF"/>
    <w:rsid w:val="005F2E03"/>
    <w:rsid w:val="005F6099"/>
    <w:rsid w:val="005F7F3B"/>
    <w:rsid w:val="006014B1"/>
    <w:rsid w:val="006055A8"/>
    <w:rsid w:val="00605FFD"/>
    <w:rsid w:val="00611C06"/>
    <w:rsid w:val="006144E9"/>
    <w:rsid w:val="00617D63"/>
    <w:rsid w:val="00620446"/>
    <w:rsid w:val="006229E6"/>
    <w:rsid w:val="0062344C"/>
    <w:rsid w:val="00623F76"/>
    <w:rsid w:val="006253A0"/>
    <w:rsid w:val="00626CD4"/>
    <w:rsid w:val="0063565E"/>
    <w:rsid w:val="00641AE9"/>
    <w:rsid w:val="00642D4F"/>
    <w:rsid w:val="00643ED5"/>
    <w:rsid w:val="00645618"/>
    <w:rsid w:val="006566CC"/>
    <w:rsid w:val="006601DF"/>
    <w:rsid w:val="00665409"/>
    <w:rsid w:val="00670B04"/>
    <w:rsid w:val="00671BFA"/>
    <w:rsid w:val="00672E12"/>
    <w:rsid w:val="00674CCB"/>
    <w:rsid w:val="00676A65"/>
    <w:rsid w:val="00681735"/>
    <w:rsid w:val="00681E14"/>
    <w:rsid w:val="006844E0"/>
    <w:rsid w:val="00685819"/>
    <w:rsid w:val="00692F6B"/>
    <w:rsid w:val="00695B6F"/>
    <w:rsid w:val="006961C0"/>
    <w:rsid w:val="006977C0"/>
    <w:rsid w:val="006A4DED"/>
    <w:rsid w:val="006A5026"/>
    <w:rsid w:val="006A5754"/>
    <w:rsid w:val="006B5E53"/>
    <w:rsid w:val="006B6695"/>
    <w:rsid w:val="006C2EEC"/>
    <w:rsid w:val="006C2FFA"/>
    <w:rsid w:val="006D3308"/>
    <w:rsid w:val="006D74A2"/>
    <w:rsid w:val="006E2BD3"/>
    <w:rsid w:val="006E3583"/>
    <w:rsid w:val="006E5FEC"/>
    <w:rsid w:val="006E7E75"/>
    <w:rsid w:val="006F7F74"/>
    <w:rsid w:val="00701F86"/>
    <w:rsid w:val="00702ACA"/>
    <w:rsid w:val="00705B82"/>
    <w:rsid w:val="00707538"/>
    <w:rsid w:val="007102C7"/>
    <w:rsid w:val="007125E9"/>
    <w:rsid w:val="0071340F"/>
    <w:rsid w:val="00714567"/>
    <w:rsid w:val="0071609B"/>
    <w:rsid w:val="007209F6"/>
    <w:rsid w:val="007236F6"/>
    <w:rsid w:val="00725450"/>
    <w:rsid w:val="0072575F"/>
    <w:rsid w:val="00727283"/>
    <w:rsid w:val="0073136C"/>
    <w:rsid w:val="00734AAF"/>
    <w:rsid w:val="00734AC4"/>
    <w:rsid w:val="00737594"/>
    <w:rsid w:val="00743CAE"/>
    <w:rsid w:val="00746627"/>
    <w:rsid w:val="00750BB4"/>
    <w:rsid w:val="00757F2A"/>
    <w:rsid w:val="00762729"/>
    <w:rsid w:val="0076456E"/>
    <w:rsid w:val="007712C0"/>
    <w:rsid w:val="007712D3"/>
    <w:rsid w:val="00773688"/>
    <w:rsid w:val="007808E9"/>
    <w:rsid w:val="00781DD3"/>
    <w:rsid w:val="00782BBF"/>
    <w:rsid w:val="00784665"/>
    <w:rsid w:val="00785F18"/>
    <w:rsid w:val="007900D4"/>
    <w:rsid w:val="00792618"/>
    <w:rsid w:val="0079295B"/>
    <w:rsid w:val="007951F8"/>
    <w:rsid w:val="00795FF1"/>
    <w:rsid w:val="007A4D37"/>
    <w:rsid w:val="007B0164"/>
    <w:rsid w:val="007B025C"/>
    <w:rsid w:val="007B104B"/>
    <w:rsid w:val="007B53CF"/>
    <w:rsid w:val="007B5FD5"/>
    <w:rsid w:val="007B68CB"/>
    <w:rsid w:val="007C1098"/>
    <w:rsid w:val="007D05E9"/>
    <w:rsid w:val="007D260C"/>
    <w:rsid w:val="007D3D30"/>
    <w:rsid w:val="007D6778"/>
    <w:rsid w:val="007E3E58"/>
    <w:rsid w:val="007F085C"/>
    <w:rsid w:val="007F0E3F"/>
    <w:rsid w:val="007F525A"/>
    <w:rsid w:val="007F7BBD"/>
    <w:rsid w:val="008000ED"/>
    <w:rsid w:val="00802561"/>
    <w:rsid w:val="00816B21"/>
    <w:rsid w:val="0082292B"/>
    <w:rsid w:val="008239DB"/>
    <w:rsid w:val="00823C50"/>
    <w:rsid w:val="008301C9"/>
    <w:rsid w:val="0083024C"/>
    <w:rsid w:val="0083528D"/>
    <w:rsid w:val="00836C00"/>
    <w:rsid w:val="00840ED5"/>
    <w:rsid w:val="00842052"/>
    <w:rsid w:val="008425B9"/>
    <w:rsid w:val="00844956"/>
    <w:rsid w:val="00844C77"/>
    <w:rsid w:val="00844EB7"/>
    <w:rsid w:val="00844FCE"/>
    <w:rsid w:val="0084649D"/>
    <w:rsid w:val="008468E5"/>
    <w:rsid w:val="00852432"/>
    <w:rsid w:val="00852E9C"/>
    <w:rsid w:val="00862783"/>
    <w:rsid w:val="0086533E"/>
    <w:rsid w:val="00875797"/>
    <w:rsid w:val="0088445E"/>
    <w:rsid w:val="00885929"/>
    <w:rsid w:val="00887FB3"/>
    <w:rsid w:val="0089141B"/>
    <w:rsid w:val="00891A46"/>
    <w:rsid w:val="00892609"/>
    <w:rsid w:val="00893765"/>
    <w:rsid w:val="00893C31"/>
    <w:rsid w:val="00894702"/>
    <w:rsid w:val="00897FEB"/>
    <w:rsid w:val="008A3C0D"/>
    <w:rsid w:val="008A5E2F"/>
    <w:rsid w:val="008B03BB"/>
    <w:rsid w:val="008B3530"/>
    <w:rsid w:val="008B473E"/>
    <w:rsid w:val="008B7B8C"/>
    <w:rsid w:val="008C1BD9"/>
    <w:rsid w:val="008C6970"/>
    <w:rsid w:val="008C799D"/>
    <w:rsid w:val="008D1DAB"/>
    <w:rsid w:val="008D4788"/>
    <w:rsid w:val="008D6DAA"/>
    <w:rsid w:val="008E0067"/>
    <w:rsid w:val="008E2E52"/>
    <w:rsid w:val="008E3098"/>
    <w:rsid w:val="008E43DE"/>
    <w:rsid w:val="008E6367"/>
    <w:rsid w:val="008F041F"/>
    <w:rsid w:val="008F14B7"/>
    <w:rsid w:val="008F1BDD"/>
    <w:rsid w:val="008F2DE9"/>
    <w:rsid w:val="008F695D"/>
    <w:rsid w:val="008F7A9D"/>
    <w:rsid w:val="0090150C"/>
    <w:rsid w:val="00901AA4"/>
    <w:rsid w:val="00905952"/>
    <w:rsid w:val="00910ED0"/>
    <w:rsid w:val="00912DF6"/>
    <w:rsid w:val="0091350B"/>
    <w:rsid w:val="00920B2A"/>
    <w:rsid w:val="00924630"/>
    <w:rsid w:val="00930CC0"/>
    <w:rsid w:val="00932D52"/>
    <w:rsid w:val="00933E4F"/>
    <w:rsid w:val="00934E64"/>
    <w:rsid w:val="00937C14"/>
    <w:rsid w:val="00940AD3"/>
    <w:rsid w:val="00942364"/>
    <w:rsid w:val="00942550"/>
    <w:rsid w:val="0094350D"/>
    <w:rsid w:val="00945948"/>
    <w:rsid w:val="00946C96"/>
    <w:rsid w:val="00947AC8"/>
    <w:rsid w:val="00952463"/>
    <w:rsid w:val="00953F70"/>
    <w:rsid w:val="00957DAF"/>
    <w:rsid w:val="00962735"/>
    <w:rsid w:val="00974F34"/>
    <w:rsid w:val="00976F9D"/>
    <w:rsid w:val="009822F8"/>
    <w:rsid w:val="00983124"/>
    <w:rsid w:val="00983F6A"/>
    <w:rsid w:val="009842F0"/>
    <w:rsid w:val="009861D5"/>
    <w:rsid w:val="00986F7E"/>
    <w:rsid w:val="009906A2"/>
    <w:rsid w:val="00996A31"/>
    <w:rsid w:val="009A06F4"/>
    <w:rsid w:val="009A1438"/>
    <w:rsid w:val="009A6AF6"/>
    <w:rsid w:val="009B1714"/>
    <w:rsid w:val="009B5E65"/>
    <w:rsid w:val="009B72C7"/>
    <w:rsid w:val="009C03D8"/>
    <w:rsid w:val="009C6550"/>
    <w:rsid w:val="009D32FF"/>
    <w:rsid w:val="009E0832"/>
    <w:rsid w:val="009E566A"/>
    <w:rsid w:val="009E7812"/>
    <w:rsid w:val="009F3E6B"/>
    <w:rsid w:val="00A00B6F"/>
    <w:rsid w:val="00A00EDB"/>
    <w:rsid w:val="00A01D76"/>
    <w:rsid w:val="00A04707"/>
    <w:rsid w:val="00A108FB"/>
    <w:rsid w:val="00A10A64"/>
    <w:rsid w:val="00A10EAB"/>
    <w:rsid w:val="00A20060"/>
    <w:rsid w:val="00A2287F"/>
    <w:rsid w:val="00A23D7A"/>
    <w:rsid w:val="00A243EE"/>
    <w:rsid w:val="00A246BC"/>
    <w:rsid w:val="00A24AFC"/>
    <w:rsid w:val="00A2752B"/>
    <w:rsid w:val="00A30FBF"/>
    <w:rsid w:val="00A3154A"/>
    <w:rsid w:val="00A34853"/>
    <w:rsid w:val="00A36603"/>
    <w:rsid w:val="00A373E6"/>
    <w:rsid w:val="00A420DA"/>
    <w:rsid w:val="00A43465"/>
    <w:rsid w:val="00A47AB5"/>
    <w:rsid w:val="00A51A1F"/>
    <w:rsid w:val="00A559A6"/>
    <w:rsid w:val="00A62491"/>
    <w:rsid w:val="00A62B2A"/>
    <w:rsid w:val="00A63429"/>
    <w:rsid w:val="00A644C3"/>
    <w:rsid w:val="00A66631"/>
    <w:rsid w:val="00A66849"/>
    <w:rsid w:val="00A66877"/>
    <w:rsid w:val="00A709AF"/>
    <w:rsid w:val="00A73828"/>
    <w:rsid w:val="00A816F5"/>
    <w:rsid w:val="00A824D2"/>
    <w:rsid w:val="00A838C3"/>
    <w:rsid w:val="00A87118"/>
    <w:rsid w:val="00A879A7"/>
    <w:rsid w:val="00A87C13"/>
    <w:rsid w:val="00A87C59"/>
    <w:rsid w:val="00A900A2"/>
    <w:rsid w:val="00A90452"/>
    <w:rsid w:val="00A942D8"/>
    <w:rsid w:val="00A950D8"/>
    <w:rsid w:val="00A9569E"/>
    <w:rsid w:val="00A9744A"/>
    <w:rsid w:val="00AA2307"/>
    <w:rsid w:val="00AA3A2F"/>
    <w:rsid w:val="00AA59BD"/>
    <w:rsid w:val="00AA661A"/>
    <w:rsid w:val="00AA7647"/>
    <w:rsid w:val="00AA7E0F"/>
    <w:rsid w:val="00AB3634"/>
    <w:rsid w:val="00AB5C52"/>
    <w:rsid w:val="00AB5ECA"/>
    <w:rsid w:val="00AB619A"/>
    <w:rsid w:val="00AC108F"/>
    <w:rsid w:val="00AC1652"/>
    <w:rsid w:val="00AC4585"/>
    <w:rsid w:val="00AD0F23"/>
    <w:rsid w:val="00AD5F33"/>
    <w:rsid w:val="00AD6559"/>
    <w:rsid w:val="00AD6981"/>
    <w:rsid w:val="00AE1746"/>
    <w:rsid w:val="00AE220E"/>
    <w:rsid w:val="00AE313D"/>
    <w:rsid w:val="00AE3575"/>
    <w:rsid w:val="00AE504A"/>
    <w:rsid w:val="00AE644A"/>
    <w:rsid w:val="00AE6F31"/>
    <w:rsid w:val="00AE79A6"/>
    <w:rsid w:val="00AF4C24"/>
    <w:rsid w:val="00AF762D"/>
    <w:rsid w:val="00B01FBF"/>
    <w:rsid w:val="00B029C5"/>
    <w:rsid w:val="00B04EDD"/>
    <w:rsid w:val="00B077C6"/>
    <w:rsid w:val="00B10D32"/>
    <w:rsid w:val="00B13F4B"/>
    <w:rsid w:val="00B1617D"/>
    <w:rsid w:val="00B23324"/>
    <w:rsid w:val="00B23AC1"/>
    <w:rsid w:val="00B24BA2"/>
    <w:rsid w:val="00B268C1"/>
    <w:rsid w:val="00B348C7"/>
    <w:rsid w:val="00B377BA"/>
    <w:rsid w:val="00B414F8"/>
    <w:rsid w:val="00B44F02"/>
    <w:rsid w:val="00B50531"/>
    <w:rsid w:val="00B508BC"/>
    <w:rsid w:val="00B52603"/>
    <w:rsid w:val="00B565BE"/>
    <w:rsid w:val="00B62CF6"/>
    <w:rsid w:val="00B65A92"/>
    <w:rsid w:val="00B70BBB"/>
    <w:rsid w:val="00B70D57"/>
    <w:rsid w:val="00B779AA"/>
    <w:rsid w:val="00B8379C"/>
    <w:rsid w:val="00B840BC"/>
    <w:rsid w:val="00B858BF"/>
    <w:rsid w:val="00B916B5"/>
    <w:rsid w:val="00B9296E"/>
    <w:rsid w:val="00B92E8E"/>
    <w:rsid w:val="00B967AC"/>
    <w:rsid w:val="00B968ED"/>
    <w:rsid w:val="00B977C7"/>
    <w:rsid w:val="00B97E05"/>
    <w:rsid w:val="00BA2184"/>
    <w:rsid w:val="00BA5BFB"/>
    <w:rsid w:val="00BA5DCC"/>
    <w:rsid w:val="00BA65C2"/>
    <w:rsid w:val="00BA6687"/>
    <w:rsid w:val="00BA7DE1"/>
    <w:rsid w:val="00BB19F2"/>
    <w:rsid w:val="00BB1EE0"/>
    <w:rsid w:val="00BB52F9"/>
    <w:rsid w:val="00BC25FC"/>
    <w:rsid w:val="00BC5AD1"/>
    <w:rsid w:val="00BC7FFA"/>
    <w:rsid w:val="00BD0881"/>
    <w:rsid w:val="00BD3367"/>
    <w:rsid w:val="00BD381A"/>
    <w:rsid w:val="00BD49B3"/>
    <w:rsid w:val="00BD7A79"/>
    <w:rsid w:val="00BE09A5"/>
    <w:rsid w:val="00BE1BDE"/>
    <w:rsid w:val="00BF7711"/>
    <w:rsid w:val="00C112E6"/>
    <w:rsid w:val="00C1331C"/>
    <w:rsid w:val="00C14235"/>
    <w:rsid w:val="00C15D15"/>
    <w:rsid w:val="00C15FA8"/>
    <w:rsid w:val="00C22C93"/>
    <w:rsid w:val="00C2788C"/>
    <w:rsid w:val="00C3138C"/>
    <w:rsid w:val="00C319A7"/>
    <w:rsid w:val="00C3602B"/>
    <w:rsid w:val="00C40486"/>
    <w:rsid w:val="00C4051B"/>
    <w:rsid w:val="00C408C0"/>
    <w:rsid w:val="00C42C6C"/>
    <w:rsid w:val="00C514A3"/>
    <w:rsid w:val="00C52E2A"/>
    <w:rsid w:val="00C53D5F"/>
    <w:rsid w:val="00C54CFD"/>
    <w:rsid w:val="00C55DBA"/>
    <w:rsid w:val="00C60725"/>
    <w:rsid w:val="00C64218"/>
    <w:rsid w:val="00C64B2A"/>
    <w:rsid w:val="00C65C73"/>
    <w:rsid w:val="00C70C0B"/>
    <w:rsid w:val="00C71916"/>
    <w:rsid w:val="00C75A46"/>
    <w:rsid w:val="00C75A57"/>
    <w:rsid w:val="00C76116"/>
    <w:rsid w:val="00C76256"/>
    <w:rsid w:val="00C77DDA"/>
    <w:rsid w:val="00C83F50"/>
    <w:rsid w:val="00C85C15"/>
    <w:rsid w:val="00C85E8F"/>
    <w:rsid w:val="00C90F1B"/>
    <w:rsid w:val="00C9296B"/>
    <w:rsid w:val="00CA1571"/>
    <w:rsid w:val="00CA1CEE"/>
    <w:rsid w:val="00CA4B7E"/>
    <w:rsid w:val="00CB07BD"/>
    <w:rsid w:val="00CB0D18"/>
    <w:rsid w:val="00CB211D"/>
    <w:rsid w:val="00CB239C"/>
    <w:rsid w:val="00CB3889"/>
    <w:rsid w:val="00CB39AC"/>
    <w:rsid w:val="00CC211F"/>
    <w:rsid w:val="00CC23EE"/>
    <w:rsid w:val="00CC2B96"/>
    <w:rsid w:val="00CC4E65"/>
    <w:rsid w:val="00CC4EF9"/>
    <w:rsid w:val="00CC6DFC"/>
    <w:rsid w:val="00CD1639"/>
    <w:rsid w:val="00CD23B4"/>
    <w:rsid w:val="00CD36BB"/>
    <w:rsid w:val="00CD4025"/>
    <w:rsid w:val="00CE1CF6"/>
    <w:rsid w:val="00CE26C0"/>
    <w:rsid w:val="00CE2C3E"/>
    <w:rsid w:val="00CE4E69"/>
    <w:rsid w:val="00CF02E1"/>
    <w:rsid w:val="00CF4A92"/>
    <w:rsid w:val="00D02FEB"/>
    <w:rsid w:val="00D030C3"/>
    <w:rsid w:val="00D033C9"/>
    <w:rsid w:val="00D0498E"/>
    <w:rsid w:val="00D0521E"/>
    <w:rsid w:val="00D05CD9"/>
    <w:rsid w:val="00D066F1"/>
    <w:rsid w:val="00D10E41"/>
    <w:rsid w:val="00D120D6"/>
    <w:rsid w:val="00D14826"/>
    <w:rsid w:val="00D15899"/>
    <w:rsid w:val="00D20B35"/>
    <w:rsid w:val="00D21FA6"/>
    <w:rsid w:val="00D24BBF"/>
    <w:rsid w:val="00D256B9"/>
    <w:rsid w:val="00D2663B"/>
    <w:rsid w:val="00D26FBF"/>
    <w:rsid w:val="00D32C75"/>
    <w:rsid w:val="00D33024"/>
    <w:rsid w:val="00D3498E"/>
    <w:rsid w:val="00D352F3"/>
    <w:rsid w:val="00D373AF"/>
    <w:rsid w:val="00D4015D"/>
    <w:rsid w:val="00D41252"/>
    <w:rsid w:val="00D44F60"/>
    <w:rsid w:val="00D47030"/>
    <w:rsid w:val="00D4777F"/>
    <w:rsid w:val="00D510CB"/>
    <w:rsid w:val="00D54B5A"/>
    <w:rsid w:val="00D553B4"/>
    <w:rsid w:val="00D57FBC"/>
    <w:rsid w:val="00D673FD"/>
    <w:rsid w:val="00D67436"/>
    <w:rsid w:val="00D6780B"/>
    <w:rsid w:val="00D86116"/>
    <w:rsid w:val="00D86D19"/>
    <w:rsid w:val="00D9762C"/>
    <w:rsid w:val="00DA225A"/>
    <w:rsid w:val="00DA2ABA"/>
    <w:rsid w:val="00DA6DD7"/>
    <w:rsid w:val="00DB71A2"/>
    <w:rsid w:val="00DD1ABA"/>
    <w:rsid w:val="00DD3ACE"/>
    <w:rsid w:val="00DD3F68"/>
    <w:rsid w:val="00DD5AA0"/>
    <w:rsid w:val="00DD6218"/>
    <w:rsid w:val="00DD6219"/>
    <w:rsid w:val="00DE0B9A"/>
    <w:rsid w:val="00DE1335"/>
    <w:rsid w:val="00DE2FFE"/>
    <w:rsid w:val="00DE364E"/>
    <w:rsid w:val="00DF357B"/>
    <w:rsid w:val="00DF36C1"/>
    <w:rsid w:val="00DF3C69"/>
    <w:rsid w:val="00DF45E0"/>
    <w:rsid w:val="00DF5118"/>
    <w:rsid w:val="00DF59F7"/>
    <w:rsid w:val="00E0239A"/>
    <w:rsid w:val="00E03D66"/>
    <w:rsid w:val="00E12269"/>
    <w:rsid w:val="00E1371F"/>
    <w:rsid w:val="00E1477C"/>
    <w:rsid w:val="00E17459"/>
    <w:rsid w:val="00E2186D"/>
    <w:rsid w:val="00E22142"/>
    <w:rsid w:val="00E25E82"/>
    <w:rsid w:val="00E26FC3"/>
    <w:rsid w:val="00E4057E"/>
    <w:rsid w:val="00E524C5"/>
    <w:rsid w:val="00E54382"/>
    <w:rsid w:val="00E55712"/>
    <w:rsid w:val="00E60EA5"/>
    <w:rsid w:val="00E620EC"/>
    <w:rsid w:val="00E63112"/>
    <w:rsid w:val="00E63737"/>
    <w:rsid w:val="00E73CDF"/>
    <w:rsid w:val="00E812E5"/>
    <w:rsid w:val="00E823E0"/>
    <w:rsid w:val="00E83414"/>
    <w:rsid w:val="00E859E0"/>
    <w:rsid w:val="00E90CC6"/>
    <w:rsid w:val="00E93336"/>
    <w:rsid w:val="00E946B7"/>
    <w:rsid w:val="00E967E2"/>
    <w:rsid w:val="00EA01FA"/>
    <w:rsid w:val="00EA380B"/>
    <w:rsid w:val="00EA4EFC"/>
    <w:rsid w:val="00EA5590"/>
    <w:rsid w:val="00EB0411"/>
    <w:rsid w:val="00EB345C"/>
    <w:rsid w:val="00EB3A8E"/>
    <w:rsid w:val="00EB6148"/>
    <w:rsid w:val="00EB70A8"/>
    <w:rsid w:val="00EC10E2"/>
    <w:rsid w:val="00EC61A5"/>
    <w:rsid w:val="00ED1E91"/>
    <w:rsid w:val="00ED1F70"/>
    <w:rsid w:val="00ED6491"/>
    <w:rsid w:val="00EE25EA"/>
    <w:rsid w:val="00EE5161"/>
    <w:rsid w:val="00EE6D86"/>
    <w:rsid w:val="00EF10F3"/>
    <w:rsid w:val="00EF176A"/>
    <w:rsid w:val="00EF45C4"/>
    <w:rsid w:val="00F04D89"/>
    <w:rsid w:val="00F05265"/>
    <w:rsid w:val="00F1248E"/>
    <w:rsid w:val="00F2151F"/>
    <w:rsid w:val="00F22FF5"/>
    <w:rsid w:val="00F23E89"/>
    <w:rsid w:val="00F24BB7"/>
    <w:rsid w:val="00F26D94"/>
    <w:rsid w:val="00F356C7"/>
    <w:rsid w:val="00F50E59"/>
    <w:rsid w:val="00F51DA6"/>
    <w:rsid w:val="00F530D0"/>
    <w:rsid w:val="00F60390"/>
    <w:rsid w:val="00F6136E"/>
    <w:rsid w:val="00F62191"/>
    <w:rsid w:val="00F628B6"/>
    <w:rsid w:val="00F633FC"/>
    <w:rsid w:val="00F63D5D"/>
    <w:rsid w:val="00F65C44"/>
    <w:rsid w:val="00F7117B"/>
    <w:rsid w:val="00F73916"/>
    <w:rsid w:val="00F73CD1"/>
    <w:rsid w:val="00F82625"/>
    <w:rsid w:val="00F8556C"/>
    <w:rsid w:val="00F86EC9"/>
    <w:rsid w:val="00F9194B"/>
    <w:rsid w:val="00F93E1B"/>
    <w:rsid w:val="00F9610F"/>
    <w:rsid w:val="00F96E99"/>
    <w:rsid w:val="00FA2816"/>
    <w:rsid w:val="00FA44F0"/>
    <w:rsid w:val="00FA7A95"/>
    <w:rsid w:val="00FB20B7"/>
    <w:rsid w:val="00FB5A69"/>
    <w:rsid w:val="00FB5E80"/>
    <w:rsid w:val="00FC09DA"/>
    <w:rsid w:val="00FD0FF1"/>
    <w:rsid w:val="00FD10BF"/>
    <w:rsid w:val="00FD30FE"/>
    <w:rsid w:val="00FD5B99"/>
    <w:rsid w:val="00FD6190"/>
    <w:rsid w:val="00FD6D57"/>
    <w:rsid w:val="00FE13CC"/>
    <w:rsid w:val="00FE2219"/>
    <w:rsid w:val="00FE4CF0"/>
    <w:rsid w:val="00FE6F81"/>
    <w:rsid w:val="00FE7AC5"/>
    <w:rsid w:val="00FF34A4"/>
    <w:rsid w:val="00FF3AFD"/>
    <w:rsid w:val="00FF3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A18101C-A234-430E-9050-4AA8DDDD2D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165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B414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"/>
    <w:basedOn w:val="a"/>
    <w:next w:val="a"/>
    <w:link w:val="2Char"/>
    <w:qFormat/>
    <w:rsid w:val="00B414F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B414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B414F8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414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414F8"/>
    <w:rPr>
      <w:sz w:val="18"/>
      <w:szCs w:val="18"/>
    </w:rPr>
  </w:style>
  <w:style w:type="paragraph" w:styleId="a4">
    <w:name w:val="footer"/>
    <w:basedOn w:val="a"/>
    <w:link w:val="Char0"/>
    <w:unhideWhenUsed/>
    <w:rsid w:val="00B414F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rsid w:val="00B414F8"/>
    <w:rPr>
      <w:sz w:val="18"/>
      <w:szCs w:val="18"/>
    </w:rPr>
  </w:style>
  <w:style w:type="character" w:customStyle="1" w:styleId="1Char">
    <w:name w:val="标题 1 Char"/>
    <w:basedOn w:val="a0"/>
    <w:link w:val="1"/>
    <w:rsid w:val="00B414F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"/>
    <w:basedOn w:val="a0"/>
    <w:link w:val="2"/>
    <w:rsid w:val="00B414F8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B414F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B414F8"/>
    <w:rPr>
      <w:rFonts w:ascii="Arial" w:eastAsia="黑体" w:hAnsi="Arial" w:cs="Times New Roman"/>
      <w:b/>
      <w:bCs/>
      <w:sz w:val="28"/>
      <w:szCs w:val="28"/>
    </w:rPr>
  </w:style>
  <w:style w:type="character" w:styleId="a5">
    <w:name w:val="page number"/>
    <w:basedOn w:val="a0"/>
    <w:rsid w:val="00B414F8"/>
  </w:style>
  <w:style w:type="paragraph" w:customStyle="1" w:styleId="a6">
    <w:name w:val="表头文字"/>
    <w:basedOn w:val="a"/>
    <w:rsid w:val="00B414F8"/>
    <w:rPr>
      <w:b/>
      <w:bCs/>
    </w:rPr>
  </w:style>
  <w:style w:type="paragraph" w:customStyle="1" w:styleId="10">
    <w:name w:val="第1层正文"/>
    <w:basedOn w:val="a"/>
    <w:autoRedefine/>
    <w:rsid w:val="00B414F8"/>
    <w:pPr>
      <w:tabs>
        <w:tab w:val="left" w:pos="945"/>
      </w:tabs>
      <w:spacing w:before="120" w:after="120"/>
      <w:ind w:leftChars="450" w:left="945"/>
    </w:pPr>
  </w:style>
  <w:style w:type="paragraph" w:customStyle="1" w:styleId="a7">
    <w:name w:val="说明"/>
    <w:basedOn w:val="10"/>
    <w:next w:val="10"/>
    <w:rsid w:val="00B414F8"/>
    <w:pPr>
      <w:spacing w:before="0"/>
      <w:ind w:left="450"/>
    </w:pPr>
    <w:rPr>
      <w:i/>
      <w:color w:val="000080"/>
    </w:rPr>
  </w:style>
  <w:style w:type="paragraph" w:styleId="a8">
    <w:name w:val="annotation text"/>
    <w:basedOn w:val="a"/>
    <w:link w:val="Char1"/>
    <w:semiHidden/>
    <w:rsid w:val="00B414F8"/>
    <w:pPr>
      <w:adjustRightInd w:val="0"/>
      <w:spacing w:line="360" w:lineRule="auto"/>
      <w:jc w:val="left"/>
      <w:textAlignment w:val="baseline"/>
    </w:pPr>
    <w:rPr>
      <w:kern w:val="0"/>
      <w:sz w:val="20"/>
    </w:rPr>
  </w:style>
  <w:style w:type="character" w:customStyle="1" w:styleId="Char1">
    <w:name w:val="批注文字 Char"/>
    <w:basedOn w:val="a0"/>
    <w:link w:val="a8"/>
    <w:semiHidden/>
    <w:rsid w:val="00B414F8"/>
    <w:rPr>
      <w:rFonts w:ascii="Times New Roman" w:eastAsia="宋体" w:hAnsi="Times New Roman" w:cs="Times New Roman"/>
      <w:kern w:val="0"/>
      <w:sz w:val="20"/>
      <w:szCs w:val="24"/>
    </w:rPr>
  </w:style>
  <w:style w:type="paragraph" w:styleId="20">
    <w:name w:val="toc 2"/>
    <w:basedOn w:val="a"/>
    <w:next w:val="a"/>
    <w:autoRedefine/>
    <w:semiHidden/>
    <w:rsid w:val="00B414F8"/>
    <w:pPr>
      <w:ind w:leftChars="200" w:left="420"/>
    </w:pPr>
  </w:style>
  <w:style w:type="paragraph" w:styleId="11">
    <w:name w:val="toc 1"/>
    <w:basedOn w:val="a"/>
    <w:next w:val="a"/>
    <w:autoRedefine/>
    <w:semiHidden/>
    <w:rsid w:val="00B414F8"/>
  </w:style>
  <w:style w:type="paragraph" w:styleId="30">
    <w:name w:val="toc 3"/>
    <w:basedOn w:val="a"/>
    <w:next w:val="a"/>
    <w:autoRedefine/>
    <w:semiHidden/>
    <w:rsid w:val="00B414F8"/>
    <w:pPr>
      <w:ind w:leftChars="400" w:left="840"/>
    </w:pPr>
  </w:style>
  <w:style w:type="character" w:styleId="a9">
    <w:name w:val="Hyperlink"/>
    <w:rsid w:val="00B414F8"/>
    <w:rPr>
      <w:color w:val="0000FF"/>
      <w:u w:val="single"/>
    </w:rPr>
  </w:style>
  <w:style w:type="paragraph" w:styleId="40">
    <w:name w:val="toc 4"/>
    <w:basedOn w:val="a"/>
    <w:next w:val="a"/>
    <w:autoRedefine/>
    <w:semiHidden/>
    <w:rsid w:val="00B414F8"/>
    <w:pPr>
      <w:ind w:leftChars="600" w:left="1260"/>
    </w:pPr>
  </w:style>
  <w:style w:type="paragraph" w:styleId="aa">
    <w:name w:val="List Paragraph"/>
    <w:basedOn w:val="a"/>
    <w:uiPriority w:val="34"/>
    <w:qFormat/>
    <w:rsid w:val="001423BD"/>
    <w:pPr>
      <w:ind w:firstLineChars="200" w:firstLine="420"/>
    </w:pPr>
  </w:style>
  <w:style w:type="table" w:styleId="ab">
    <w:name w:val="Table Grid"/>
    <w:basedOn w:val="a1"/>
    <w:uiPriority w:val="39"/>
    <w:rsid w:val="00BB52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"/>
    <w:link w:val="Char2"/>
    <w:uiPriority w:val="99"/>
    <w:semiHidden/>
    <w:unhideWhenUsed/>
    <w:rsid w:val="008F041F"/>
    <w:rPr>
      <w:sz w:val="18"/>
      <w:szCs w:val="18"/>
    </w:rPr>
  </w:style>
  <w:style w:type="character" w:customStyle="1" w:styleId="Char2">
    <w:name w:val="批注框文本 Char"/>
    <w:basedOn w:val="a0"/>
    <w:link w:val="ac"/>
    <w:uiPriority w:val="99"/>
    <w:semiHidden/>
    <w:rsid w:val="008F041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82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6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oleObject" Target="embeddings/oleObject3.bin"/><Relationship Id="rId11" Type="http://schemas.openxmlformats.org/officeDocument/2006/relationships/footer" Target="footer4.xml"/><Relationship Id="rId24" Type="http://schemas.openxmlformats.org/officeDocument/2006/relationships/image" Target="media/image13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47.PNG"/><Relationship Id="rId19" Type="http://schemas.openxmlformats.org/officeDocument/2006/relationships/hyperlink" Target="http://www.processon.com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oleObject" Target="embeddings/oleObject2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footer" Target="footer5.xml"/><Relationship Id="rId8" Type="http://schemas.openxmlformats.org/officeDocument/2006/relationships/footer" Target="footer1.xml"/><Relationship Id="rId51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oleObject" Target="embeddings/oleObject1.bin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5.emf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footer" Target="footer3.xml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footer" Target="footer6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7</TotalTime>
  <Pages>30</Pages>
  <Words>2350</Words>
  <Characters>13396</Characters>
  <Application>Microsoft Office Word</Application>
  <DocSecurity>0</DocSecurity>
  <Lines>111</Lines>
  <Paragraphs>31</Paragraphs>
  <ScaleCrop>false</ScaleCrop>
  <Company/>
  <LinksUpToDate>false</LinksUpToDate>
  <CharactersWithSpaces>157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超</dc:creator>
  <cp:keywords/>
  <dc:description/>
  <cp:lastModifiedBy>张超</cp:lastModifiedBy>
  <cp:revision>1772</cp:revision>
  <dcterms:created xsi:type="dcterms:W3CDTF">2016-07-16T09:41:00Z</dcterms:created>
  <dcterms:modified xsi:type="dcterms:W3CDTF">2016-12-07T07:30:00Z</dcterms:modified>
</cp:coreProperties>
</file>